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ED41ED" w14:textId="2C65D1F8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5934DEB9" w14:textId="77777777" w:rsidR="00DA5334" w:rsidRDefault="00DA5334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700F9ACD" w14:textId="025811B8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14ED4E08" w14:textId="6ED758A1" w:rsidR="007E7901" w:rsidRDefault="007E7901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566FFC84" w14:textId="213740AD" w:rsidR="007E7901" w:rsidRDefault="007E7901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5FB8F5D4" w14:textId="55BB9CB5" w:rsidR="007E7901" w:rsidRDefault="007E7901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1977ABAA" w14:textId="1F015F6B" w:rsidR="007E7901" w:rsidRDefault="007E7901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12B64A5D" w14:textId="77777777" w:rsidR="007E7901" w:rsidRDefault="007E7901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4579CB7D" w14:textId="1143D126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71BB68E8" w14:textId="77777777" w:rsidR="00166303" w:rsidRDefault="00166303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10F95AC3" w14:textId="09998F06" w:rsidR="00F4555E" w:rsidRDefault="007803B6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b/>
          <w:bCs/>
          <w:sz w:val="48"/>
          <w:szCs w:val="48"/>
        </w:rPr>
      </w:pPr>
      <w:proofErr w:type="spellStart"/>
      <w:r w:rsidRPr="007E7901">
        <w:rPr>
          <w:rFonts w:ascii="TH SarabunPSK" w:eastAsia="Arial Unicode MS" w:hAnsi="TH SarabunPSK" w:cs="TH SarabunPSK"/>
          <w:b/>
          <w:bCs/>
          <w:sz w:val="48"/>
          <w:szCs w:val="48"/>
        </w:rPr>
        <w:t>ภาคผนวก</w:t>
      </w:r>
      <w:proofErr w:type="spellEnd"/>
      <w:r w:rsidRPr="007E7901">
        <w:rPr>
          <w:rFonts w:ascii="TH SarabunPSK" w:eastAsia="Arial Unicode MS" w:hAnsi="TH SarabunPSK" w:cs="TH SarabunPSK"/>
          <w:b/>
          <w:bCs/>
          <w:sz w:val="48"/>
          <w:szCs w:val="48"/>
        </w:rPr>
        <w:t xml:space="preserve"> ก </w:t>
      </w:r>
    </w:p>
    <w:p w14:paraId="6686CCAE" w14:textId="77777777" w:rsidR="007E7901" w:rsidRPr="008B6E57" w:rsidRDefault="007E7901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80" w:right="2390"/>
        <w:jc w:val="center"/>
        <w:rPr>
          <w:rFonts w:ascii="TH SarabunPSK" w:eastAsia="Arial Unicode MS" w:hAnsi="TH SarabunPSK" w:cs="TH SarabunPSK"/>
          <w:b/>
          <w:bCs/>
          <w:sz w:val="28"/>
          <w:szCs w:val="28"/>
        </w:rPr>
      </w:pPr>
    </w:p>
    <w:p w14:paraId="00000022" w14:textId="36C0A819" w:rsidR="009F0729" w:rsidRPr="00DA5334" w:rsidRDefault="007803B6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312"/>
        <w:jc w:val="center"/>
        <w:rPr>
          <w:rFonts w:ascii="TH SarabunPSK" w:eastAsia="Arial Unicode MS" w:hAnsi="TH SarabunPSK" w:cs="TH SarabunPSK"/>
          <w:b/>
          <w:bCs/>
          <w:sz w:val="40"/>
          <w:szCs w:val="40"/>
        </w:rPr>
      </w:pPr>
      <w:proofErr w:type="spellStart"/>
      <w:r w:rsidRPr="00DA5334">
        <w:rPr>
          <w:rFonts w:ascii="TH SarabunPSK" w:eastAsia="Arial Unicode MS" w:hAnsi="TH SarabunPSK" w:cs="TH SarabunPSK"/>
          <w:b/>
          <w:bCs/>
          <w:sz w:val="40"/>
          <w:szCs w:val="40"/>
        </w:rPr>
        <w:t>การวิเคราะห์และสร้างแผนการฝึกอบรม</w:t>
      </w:r>
      <w:proofErr w:type="spellEnd"/>
    </w:p>
    <w:p w14:paraId="75C729DF" w14:textId="45B150CC" w:rsidR="00F4555E" w:rsidRPr="00DA5334" w:rsidRDefault="007803B6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63" w:right="2601"/>
        <w:rPr>
          <w:rFonts w:ascii="TH SarabunPSK" w:eastAsia="Arial Unicode MS" w:hAnsi="TH SarabunPSK" w:cs="TH SarabunPSK"/>
          <w:b/>
          <w:bCs/>
          <w:sz w:val="36"/>
          <w:szCs w:val="36"/>
        </w:rPr>
      </w:pPr>
      <w:r w:rsidRPr="00DA5334">
        <w:rPr>
          <w:rFonts w:ascii="TH SarabunPSK" w:hAnsi="TH SarabunPSK" w:cs="TH SarabunPSK"/>
          <w:b/>
          <w:bCs/>
          <w:sz w:val="36"/>
          <w:szCs w:val="36"/>
        </w:rPr>
        <w:t xml:space="preserve">- 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หลักสูตรการ</w:t>
      </w:r>
      <w:proofErr w:type="spellEnd"/>
      <w:r w:rsidR="008B6E57" w:rsidRPr="00DA5334">
        <w:rPr>
          <w:rFonts w:ascii="TH SarabunPSK" w:eastAsia="Arial Unicode MS" w:hAnsi="TH SarabunPSK" w:cs="TH SarabunPSK" w:hint="cs"/>
          <w:b/>
          <w:bCs/>
          <w:sz w:val="36"/>
          <w:szCs w:val="36"/>
          <w:cs/>
        </w:rPr>
        <w:t>พัฒนาทักษะการติดตั้ง</w:t>
      </w:r>
    </w:p>
    <w:p w14:paraId="76AF1436" w14:textId="5FECFD7B" w:rsidR="00F4555E" w:rsidRPr="00DA5334" w:rsidRDefault="007803B6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63" w:right="2601"/>
        <w:rPr>
          <w:rFonts w:ascii="TH SarabunPSK" w:eastAsia="Arial Unicode MS" w:hAnsi="TH SarabunPSK" w:cs="TH SarabunPSK"/>
          <w:b/>
          <w:bCs/>
          <w:sz w:val="36"/>
          <w:szCs w:val="36"/>
        </w:rPr>
      </w:pPr>
      <w:r w:rsidRPr="00DA5334">
        <w:rPr>
          <w:rFonts w:ascii="TH SarabunPSK" w:hAnsi="TH SarabunPSK" w:cs="TH SarabunPSK"/>
          <w:b/>
          <w:bCs/>
          <w:sz w:val="36"/>
          <w:szCs w:val="36"/>
        </w:rPr>
        <w:t xml:space="preserve">- </w:t>
      </w:r>
      <w:r w:rsidR="00756461" w:rsidRPr="00DA5334">
        <w:rPr>
          <w:rFonts w:ascii="TH SarabunPSK" w:eastAsia="Arial Unicode MS" w:hAnsi="TH SarabunPSK" w:cs="TH SarabunPSK"/>
          <w:b/>
          <w:bCs/>
          <w:sz w:val="36"/>
          <w:szCs w:val="36"/>
          <w:cs/>
        </w:rPr>
        <w:t>การวิเคราะห์งาน</w:t>
      </w:r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 xml:space="preserve"> </w:t>
      </w:r>
    </w:p>
    <w:p w14:paraId="70E1D461" w14:textId="6AF775B4" w:rsidR="00F4555E" w:rsidRPr="00DA5334" w:rsidRDefault="007803B6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63" w:right="2601"/>
        <w:rPr>
          <w:rFonts w:ascii="TH SarabunPSK" w:eastAsia="Arial Unicode MS" w:hAnsi="TH SarabunPSK" w:cs="TH SarabunPSK"/>
          <w:b/>
          <w:bCs/>
          <w:sz w:val="36"/>
          <w:szCs w:val="36"/>
        </w:rPr>
      </w:pPr>
      <w:r w:rsidRPr="00DA5334">
        <w:rPr>
          <w:rFonts w:ascii="TH SarabunPSK" w:hAnsi="TH SarabunPSK" w:cs="TH SarabunPSK"/>
          <w:b/>
          <w:bCs/>
          <w:sz w:val="36"/>
          <w:szCs w:val="36"/>
        </w:rPr>
        <w:t xml:space="preserve">- 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การแบ่งหน่วยเรียน</w:t>
      </w:r>
      <w:proofErr w:type="spellEnd"/>
      <w:r w:rsidRPr="00DA5334">
        <w:rPr>
          <w:rFonts w:ascii="TH SarabunPSK" w:hAnsi="TH SarabunPSK" w:cs="TH SarabunPSK"/>
          <w:b/>
          <w:bCs/>
          <w:sz w:val="36"/>
          <w:szCs w:val="36"/>
        </w:rPr>
        <w:t>/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หัวข้อ</w:t>
      </w:r>
      <w:proofErr w:type="spellEnd"/>
    </w:p>
    <w:p w14:paraId="0D45C80C" w14:textId="5C670E25" w:rsidR="00F4555E" w:rsidRPr="00DA5334" w:rsidRDefault="007803B6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63" w:right="2601"/>
        <w:rPr>
          <w:rFonts w:ascii="TH SarabunPSK" w:eastAsia="Arial Unicode MS" w:hAnsi="TH SarabunPSK" w:cs="TH SarabunPSK"/>
          <w:b/>
          <w:bCs/>
          <w:sz w:val="36"/>
          <w:szCs w:val="36"/>
        </w:rPr>
      </w:pPr>
      <w:r w:rsidRPr="00DA5334">
        <w:rPr>
          <w:rFonts w:ascii="TH SarabunPSK" w:hAnsi="TH SarabunPSK" w:cs="TH SarabunPSK"/>
          <w:b/>
          <w:bCs/>
          <w:sz w:val="36"/>
          <w:szCs w:val="36"/>
        </w:rPr>
        <w:t xml:space="preserve">- 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วัตถุประสงค์การฝึกอบรม</w:t>
      </w:r>
      <w:proofErr w:type="spellEnd"/>
    </w:p>
    <w:p w14:paraId="3D054234" w14:textId="5FC0FC69" w:rsidR="00F4555E" w:rsidRPr="00DA5334" w:rsidRDefault="007803B6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63" w:right="2601"/>
        <w:rPr>
          <w:rFonts w:ascii="TH SarabunPSK" w:eastAsia="Arial Unicode MS" w:hAnsi="TH SarabunPSK" w:cs="TH SarabunPSK"/>
          <w:b/>
          <w:bCs/>
          <w:sz w:val="36"/>
          <w:szCs w:val="36"/>
        </w:rPr>
      </w:pPr>
      <w:r w:rsidRPr="00DA5334">
        <w:rPr>
          <w:rFonts w:ascii="TH SarabunPSK" w:hAnsi="TH SarabunPSK" w:cs="TH SarabunPSK"/>
          <w:b/>
          <w:bCs/>
          <w:sz w:val="36"/>
          <w:szCs w:val="36"/>
        </w:rPr>
        <w:t xml:space="preserve">- 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ตาราง</w:t>
      </w:r>
      <w:proofErr w:type="spellEnd"/>
      <w:r w:rsidR="00756461" w:rsidRPr="00DA5334">
        <w:rPr>
          <w:rFonts w:ascii="TH SarabunPSK" w:eastAsia="Arial Unicode MS" w:hAnsi="TH SarabunPSK" w:cs="TH SarabunPSK"/>
          <w:b/>
          <w:bCs/>
          <w:sz w:val="36"/>
          <w:szCs w:val="36"/>
          <w:cs/>
        </w:rPr>
        <w:t>กำ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หนดน</w:t>
      </w:r>
      <w:r w:rsidR="00607F46" w:rsidRPr="00DA5334">
        <w:rPr>
          <w:rFonts w:ascii="TH SarabunPSK" w:eastAsia="Arial Unicode MS" w:hAnsi="TH SarabunPSK" w:cs="TH SarabunPSK" w:hint="cs"/>
          <w:b/>
          <w:bCs/>
          <w:sz w:val="36"/>
          <w:szCs w:val="36"/>
          <w:cs/>
        </w:rPr>
        <w:t>้ำ</w:t>
      </w:r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หนักคะแนน</w:t>
      </w:r>
      <w:proofErr w:type="spellEnd"/>
    </w:p>
    <w:p w14:paraId="078B43C3" w14:textId="4E5E76DC" w:rsidR="00F4555E" w:rsidRPr="00DA5334" w:rsidRDefault="007803B6" w:rsidP="00EC71B6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63" w:right="-113"/>
        <w:rPr>
          <w:rFonts w:ascii="TH SarabunPSK" w:eastAsia="Arial Unicode MS" w:hAnsi="TH SarabunPSK" w:cs="TH SarabunPSK"/>
          <w:b/>
          <w:bCs/>
          <w:sz w:val="36"/>
          <w:szCs w:val="36"/>
        </w:rPr>
      </w:pPr>
      <w:r w:rsidRPr="00DA5334">
        <w:rPr>
          <w:rFonts w:ascii="TH SarabunPSK" w:hAnsi="TH SarabunPSK" w:cs="TH SarabunPSK"/>
          <w:b/>
          <w:bCs/>
          <w:sz w:val="36"/>
          <w:szCs w:val="36"/>
        </w:rPr>
        <w:t xml:space="preserve">- </w:t>
      </w:r>
      <w:r w:rsidR="00EC71B6">
        <w:rPr>
          <w:rFonts w:ascii="TH SarabunPSK" w:hAnsi="TH SarabunPSK" w:cs="TH SarabunPSK" w:hint="cs"/>
          <w:b/>
          <w:bCs/>
          <w:sz w:val="36"/>
          <w:szCs w:val="36"/>
          <w:cs/>
        </w:rPr>
        <w:t>แ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ผนการสร้างเครื่องมือวัดผลการเรียน</w:t>
      </w:r>
      <w:proofErr w:type="spellEnd"/>
    </w:p>
    <w:p w14:paraId="00000023" w14:textId="153EDEB8" w:rsidR="009F0729" w:rsidRPr="00DA5334" w:rsidRDefault="007803B6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63" w:right="737"/>
        <w:rPr>
          <w:rFonts w:ascii="TH SarabunPSK" w:hAnsi="TH SarabunPSK" w:cs="TH SarabunPSK"/>
          <w:b/>
          <w:bCs/>
          <w:sz w:val="36"/>
          <w:szCs w:val="36"/>
        </w:rPr>
      </w:pPr>
      <w:r w:rsidRPr="00DA5334">
        <w:rPr>
          <w:rFonts w:ascii="TH SarabunPSK" w:hAnsi="TH SarabunPSK" w:cs="TH SarabunPSK"/>
          <w:b/>
          <w:bCs/>
          <w:sz w:val="36"/>
          <w:szCs w:val="36"/>
        </w:rPr>
        <w:t xml:space="preserve">- </w:t>
      </w:r>
      <w:proofErr w:type="spellStart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>ข้อสอบแต่ละหน่วยพร้อมเฉลยข้อสอบ</w:t>
      </w:r>
      <w:proofErr w:type="spellEnd"/>
      <w:r w:rsidRPr="00DA5334">
        <w:rPr>
          <w:rFonts w:ascii="TH SarabunPSK" w:eastAsia="Arial Unicode MS" w:hAnsi="TH SarabunPSK" w:cs="TH SarabunPSK"/>
          <w:b/>
          <w:bCs/>
          <w:sz w:val="36"/>
          <w:szCs w:val="36"/>
        </w:rPr>
        <w:t xml:space="preserve"> </w:t>
      </w:r>
    </w:p>
    <w:p w14:paraId="04E5A36F" w14:textId="77777777" w:rsidR="00F4555E" w:rsidRPr="00DA5334" w:rsidRDefault="00F4555E" w:rsidP="00DA533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b/>
          <w:bCs/>
          <w:sz w:val="36"/>
          <w:szCs w:val="36"/>
        </w:rPr>
      </w:pPr>
    </w:p>
    <w:p w14:paraId="4ED31D9C" w14:textId="77777777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3A7AD0FD" w14:textId="77777777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49171A9D" w14:textId="77777777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37509226" w14:textId="77777777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07858428" w14:textId="234FD2CB" w:rsidR="00F4555E" w:rsidRDefault="00F4555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48567476" w14:textId="37BEADFB" w:rsidR="00166303" w:rsidRDefault="00166303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29254B3B" w14:textId="16C3D022" w:rsidR="00166303" w:rsidRDefault="00166303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71145694" w14:textId="344A6EBE" w:rsidR="00166303" w:rsidRDefault="00166303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268735FB" w14:textId="2C2EB88C" w:rsidR="00166303" w:rsidRDefault="00166303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176AAEF3" w14:textId="711B87F7" w:rsidR="00166303" w:rsidRDefault="00166303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483C0963" w14:textId="2FF0C1ED" w:rsidR="005E4C25" w:rsidRDefault="005E4C25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098B6395" w14:textId="77777777" w:rsidR="000131B8" w:rsidRPr="00491023" w:rsidRDefault="000131B8" w:rsidP="000131B8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การพัฒนาหลักสูตรรายวิชา</w:t>
      </w:r>
    </w:p>
    <w:p w14:paraId="43781096" w14:textId="787213EE" w:rsidR="000131B8" w:rsidRPr="00491023" w:rsidRDefault="000131B8" w:rsidP="000131B8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491023">
        <w:rPr>
          <w:rFonts w:ascii="TH SarabunPSK" w:hAnsi="TH SarabunPSK" w:cs="TH SarabunPSK"/>
          <w:b/>
          <w:bCs/>
          <w:sz w:val="40"/>
          <w:szCs w:val="40"/>
        </w:rPr>
        <w:t>CCTV CATV MATV</w:t>
      </w: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 xml:space="preserve"> รหัสวิชา</w:t>
      </w:r>
      <w:r w:rsidRPr="00491023">
        <w:rPr>
          <w:rFonts w:ascii="TH SarabunPSK" w:eastAsia="SimSun" w:hAnsi="TH SarabunPSK" w:cs="TH SarabunPSK"/>
          <w:b/>
          <w:bCs/>
          <w:sz w:val="40"/>
          <w:szCs w:val="40"/>
          <w:cs/>
        </w:rPr>
        <w:t xml:space="preserve"> </w:t>
      </w:r>
      <w:r>
        <w:rPr>
          <w:rFonts w:ascii="TH SarabunPSK" w:eastAsia="SimSun" w:hAnsi="TH SarabunPSK" w:cs="TH SarabunPSK"/>
          <w:b/>
          <w:bCs/>
          <w:sz w:val="40"/>
          <w:szCs w:val="40"/>
        </w:rPr>
        <w:t>3105-2402</w:t>
      </w:r>
    </w:p>
    <w:p w14:paraId="19DA2797" w14:textId="65AACB3F" w:rsidR="000131B8" w:rsidRDefault="00D211BB" w:rsidP="000131B8">
      <w:r>
        <w:rPr>
          <w:rFonts w:cs="Angsana New"/>
          <w:noProof/>
          <w:cs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5B17D9E" wp14:editId="7BC4E6AC">
                <wp:simplePos x="0" y="0"/>
                <wp:positionH relativeFrom="column">
                  <wp:posOffset>151130</wp:posOffset>
                </wp:positionH>
                <wp:positionV relativeFrom="paragraph">
                  <wp:posOffset>388620</wp:posOffset>
                </wp:positionV>
                <wp:extent cx="5547360" cy="1404620"/>
                <wp:effectExtent l="0" t="0" r="0" b="3810"/>
                <wp:wrapSquare wrapText="bothSides"/>
                <wp:docPr id="2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473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FEB011" w14:textId="4BB21A2E" w:rsidR="000131B8" w:rsidRDefault="000131B8" w:rsidP="00D211BB">
                            <w:pPr>
                              <w:spacing w:line="240" w:lineRule="auto"/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D211BB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4"/>
                                <w:szCs w:val="34"/>
                                <w:cs/>
                              </w:rPr>
                              <w:t xml:space="preserve">3105-2402  </w:t>
                            </w:r>
                            <w:r>
                              <w:rPr>
                                <w:rFonts w:asciiTheme="majorBidi" w:hAnsiTheme="majorBidi" w:cstheme="majorBidi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บบ</w:t>
                            </w:r>
                            <w:r w:rsidR="00D211BB">
                              <w:rPr>
                                <w:rFonts w:asciiTheme="majorBidi" w:hAnsiTheme="majorBidi" w:cstheme="majorBidi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โทรทัศน์ </w:t>
                            </w:r>
                            <w:r w:rsidR="00D211BB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CCTV CATV MATV                                                                 </w:t>
                            </w:r>
                            <w:r w:rsidR="00D211BB" w:rsidRPr="00D211BB"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4"/>
                                <w:szCs w:val="34"/>
                              </w:rPr>
                              <w:t>2-2-3</w:t>
                            </w:r>
                          </w:p>
                          <w:p w14:paraId="0AA336C6" w14:textId="3E60B623" w:rsidR="00D211BB" w:rsidRPr="000131B8" w:rsidRDefault="00D211BB" w:rsidP="00D211BB">
                            <w:pPr>
                              <w:spacing w:line="240" w:lineRule="auto"/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                   (CCTV CATV MATV Systems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5B17D9E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margin-left:11.9pt;margin-top:30.6pt;width:436.8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" stroked="f">
                <v:textbox style="mso-fit-shape-to-text:t">
                  <w:txbxContent>
                    <w:p w14:paraId="4CFEB011" w14:textId="4BB21A2E" w:rsidR="000131B8" w:rsidRDefault="000131B8" w:rsidP="00D211BB">
                      <w:pPr>
                        <w:spacing w:line="240" w:lineRule="auto"/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 w:rsidRPr="00D211BB">
                        <w:rPr>
                          <w:rFonts w:asciiTheme="majorBidi" w:hAnsiTheme="majorBidi" w:cstheme="majorBidi"/>
                          <w:b/>
                          <w:bCs/>
                          <w:sz w:val="34"/>
                          <w:szCs w:val="34"/>
                          <w:cs/>
                        </w:rPr>
                        <w:t xml:space="preserve">3105-2402  </w:t>
                      </w:r>
                      <w:r>
                        <w:rPr>
                          <w:rFonts w:asciiTheme="majorBidi" w:hAnsiTheme="majorBidi" w:cstheme="majorBidi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บบ</w:t>
                      </w:r>
                      <w:r w:rsidR="00D211BB">
                        <w:rPr>
                          <w:rFonts w:asciiTheme="majorBidi" w:hAnsiTheme="majorBidi" w:cstheme="majorBidi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โทรทัศน์ </w:t>
                      </w:r>
                      <w:r w:rsidR="00D211BB"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 xml:space="preserve">CCTV CATV MATV                                                                 </w:t>
                      </w:r>
                      <w:r w:rsidR="00D211BB" w:rsidRPr="00D211BB">
                        <w:rPr>
                          <w:rFonts w:asciiTheme="majorBidi" w:hAnsiTheme="majorBidi" w:cstheme="majorBidi"/>
                          <w:b/>
                          <w:bCs/>
                          <w:sz w:val="34"/>
                          <w:szCs w:val="34"/>
                        </w:rPr>
                        <w:t>2-2-3</w:t>
                      </w:r>
                    </w:p>
                    <w:p w14:paraId="0AA336C6" w14:textId="3E60B623" w:rsidR="00D211BB" w:rsidRPr="000131B8" w:rsidRDefault="00D211BB" w:rsidP="00D211BB">
                      <w:pPr>
                        <w:spacing w:line="240" w:lineRule="auto"/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b/>
                          <w:bCs/>
                          <w:sz w:val="32"/>
                          <w:szCs w:val="32"/>
                        </w:rPr>
                        <w:t xml:space="preserve">                    (CCTV CATV MATV Systems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131B8" w:rsidRPr="000131B8">
        <w:t xml:space="preserve"> </w:t>
      </w:r>
    </w:p>
    <w:p w14:paraId="64E93137" w14:textId="77777777" w:rsidR="00D211BB" w:rsidRDefault="00D211BB" w:rsidP="000131B8">
      <w:pPr>
        <w:rPr>
          <w:noProof/>
        </w:rPr>
      </w:pPr>
    </w:p>
    <w:p w14:paraId="63B6E551" w14:textId="3D118A08" w:rsidR="000131B8" w:rsidRDefault="000131B8" w:rsidP="000131B8">
      <w:r>
        <w:rPr>
          <w:noProof/>
        </w:rPr>
        <w:drawing>
          <wp:inline distT="0" distB="0" distL="0" distR="0" wp14:anchorId="63BB6FAF" wp14:editId="59EB9074">
            <wp:extent cx="5798820" cy="4956810"/>
            <wp:effectExtent l="0" t="0" r="0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6060" t="28327" r="17472" b="6450"/>
                    <a:stretch/>
                  </pic:blipFill>
                  <pic:spPr bwMode="auto">
                    <a:xfrm>
                      <a:off x="0" y="0"/>
                      <a:ext cx="5822831" cy="49773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885107" w14:textId="77777777" w:rsidR="000131B8" w:rsidRDefault="000131B8" w:rsidP="000131B8"/>
    <w:p w14:paraId="5A997C5E" w14:textId="77777777" w:rsidR="000131B8" w:rsidRDefault="000131B8" w:rsidP="000131B8"/>
    <w:p w14:paraId="4D4501AE" w14:textId="77777777" w:rsidR="000131B8" w:rsidRDefault="000131B8" w:rsidP="000131B8"/>
    <w:p w14:paraId="6B5E60C0" w14:textId="77777777" w:rsidR="000131B8" w:rsidRDefault="000131B8" w:rsidP="000131B8"/>
    <w:p w14:paraId="1EB29F36" w14:textId="77777777" w:rsidR="000131B8" w:rsidRDefault="000131B8" w:rsidP="000131B8"/>
    <w:p w14:paraId="45929F07" w14:textId="77777777" w:rsidR="000131B8" w:rsidRDefault="000131B8" w:rsidP="000131B8"/>
    <w:p w14:paraId="24EBA32A" w14:textId="5F77A47A" w:rsidR="000131B8" w:rsidRDefault="000131B8" w:rsidP="000131B8">
      <w:pPr>
        <w:rPr>
          <w:rFonts w:cstheme="minorBidi"/>
        </w:rPr>
      </w:pPr>
    </w:p>
    <w:p w14:paraId="0BEDBEC8" w14:textId="77777777" w:rsidR="001028BD" w:rsidRPr="001028BD" w:rsidRDefault="001028BD" w:rsidP="000131B8">
      <w:pPr>
        <w:rPr>
          <w:rFonts w:cstheme="minorBidi"/>
        </w:rPr>
      </w:pPr>
    </w:p>
    <w:p w14:paraId="7EDF5101" w14:textId="77777777" w:rsidR="000131B8" w:rsidRDefault="000131B8" w:rsidP="000131B8"/>
    <w:p w14:paraId="773E8679" w14:textId="0B4960BF" w:rsidR="000131B8" w:rsidRPr="00491023" w:rsidRDefault="000131B8" w:rsidP="001028BD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การพัฒนาหลักสูตรรายวิชา</w:t>
      </w:r>
      <w:r w:rsidR="007F588E">
        <w:rPr>
          <w:rFonts w:ascii="TH SarabunPSK" w:hAnsi="TH SarabunPSK" w:cs="TH SarabunPSK" w:hint="cs"/>
          <w:b/>
          <w:bCs/>
          <w:sz w:val="40"/>
          <w:szCs w:val="40"/>
          <w:cs/>
        </w:rPr>
        <w:t xml:space="preserve"> </w:t>
      </w:r>
      <w:r w:rsidR="00F90B95">
        <w:rPr>
          <w:rFonts w:ascii="TH SarabunPSK" w:hAnsi="TH SarabunPSK" w:cs="TH SarabunPSK" w:hint="cs"/>
          <w:b/>
          <w:bCs/>
          <w:sz w:val="40"/>
          <w:szCs w:val="40"/>
          <w:cs/>
        </w:rPr>
        <w:t>(</w:t>
      </w:r>
      <w:r w:rsidR="007F588E">
        <w:rPr>
          <w:rFonts w:ascii="TH SarabunPSK" w:hAnsi="TH SarabunPSK" w:cs="TH SarabunPSK" w:hint="cs"/>
          <w:b/>
          <w:bCs/>
          <w:sz w:val="40"/>
          <w:szCs w:val="40"/>
          <w:cs/>
        </w:rPr>
        <w:t>30 ชั่วโมง</w:t>
      </w:r>
      <w:r w:rsidR="00F90B95">
        <w:rPr>
          <w:rFonts w:ascii="TH SarabunPSK" w:hAnsi="TH SarabunPSK" w:cs="TH SarabunPSK" w:hint="cs"/>
          <w:b/>
          <w:bCs/>
          <w:sz w:val="40"/>
          <w:szCs w:val="40"/>
          <w:cs/>
        </w:rPr>
        <w:t>)</w:t>
      </w:r>
    </w:p>
    <w:p w14:paraId="34B9CE70" w14:textId="08A082D6" w:rsidR="000131B8" w:rsidRPr="00491023" w:rsidRDefault="000131B8" w:rsidP="001028BD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 xml:space="preserve">วิชาระบบโทรทัศน์ </w:t>
      </w:r>
      <w:r w:rsidRPr="00491023">
        <w:rPr>
          <w:rFonts w:ascii="TH SarabunPSK" w:hAnsi="TH SarabunPSK" w:cs="TH SarabunPSK"/>
          <w:b/>
          <w:bCs/>
          <w:sz w:val="40"/>
          <w:szCs w:val="40"/>
        </w:rPr>
        <w:t>CCTV CATV MATV</w:t>
      </w: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 xml:space="preserve"> รหัสวิชา</w:t>
      </w:r>
      <w:r w:rsidRPr="00491023">
        <w:rPr>
          <w:rFonts w:ascii="TH SarabunPSK" w:eastAsia="SimSun" w:hAnsi="TH SarabunPSK" w:cs="TH SarabunPSK"/>
          <w:b/>
          <w:bCs/>
          <w:sz w:val="40"/>
          <w:szCs w:val="40"/>
          <w:cs/>
        </w:rPr>
        <w:t xml:space="preserve"> </w:t>
      </w:r>
      <w:r>
        <w:rPr>
          <w:rFonts w:ascii="TH SarabunPSK" w:eastAsia="SimSun" w:hAnsi="TH SarabunPSK" w:cs="TH SarabunPSK"/>
          <w:b/>
          <w:bCs/>
          <w:sz w:val="40"/>
          <w:szCs w:val="40"/>
        </w:rPr>
        <w:t>3105-2402</w:t>
      </w:r>
    </w:p>
    <w:p w14:paraId="5731809E" w14:textId="77777777" w:rsidR="000131B8" w:rsidRPr="00491023" w:rsidRDefault="000131B8" w:rsidP="001028BD">
      <w:pPr>
        <w:spacing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491023">
        <w:rPr>
          <w:rFonts w:ascii="TH SarabunPSK" w:eastAsia="AngsanaNew" w:hAnsi="TH SarabunPSK" w:cs="TH SarabunPSK"/>
          <w:b/>
          <w:bCs/>
          <w:sz w:val="40"/>
          <w:szCs w:val="40"/>
          <w:cs/>
        </w:rPr>
        <w:t>หลักสูตรประกาศนียบัตรวิชาชีพ</w:t>
      </w:r>
      <w:r w:rsidRPr="00491023">
        <w:rPr>
          <w:rFonts w:ascii="TH SarabunPSK" w:eastAsia="AngsanaNew" w:hAnsi="TH SarabunPSK" w:cs="TH SarabunPSK" w:hint="cs"/>
          <w:b/>
          <w:bCs/>
          <w:sz w:val="40"/>
          <w:szCs w:val="40"/>
          <w:cs/>
        </w:rPr>
        <w:t>ชั้นสูง</w:t>
      </w:r>
      <w:r w:rsidRPr="00491023">
        <w:rPr>
          <w:rFonts w:ascii="TH SarabunPSK" w:eastAsia="AngsanaNew" w:hAnsi="TH SarabunPSK" w:cs="TH SarabunPSK"/>
          <w:b/>
          <w:bCs/>
          <w:sz w:val="40"/>
          <w:szCs w:val="40"/>
          <w:cs/>
        </w:rPr>
        <w:t xml:space="preserve"> พุทธศักราช</w:t>
      </w:r>
      <w:r w:rsidRPr="00491023">
        <w:rPr>
          <w:rFonts w:ascii="TH SarabunPSK" w:eastAsia="AngsanaNew" w:hAnsi="TH SarabunPSK" w:cs="TH SarabunPSK"/>
          <w:b/>
          <w:bCs/>
          <w:sz w:val="40"/>
          <w:szCs w:val="40"/>
        </w:rPr>
        <w:t xml:space="preserve"> 25</w:t>
      </w:r>
      <w:r w:rsidRPr="00491023">
        <w:rPr>
          <w:rFonts w:ascii="TH SarabunPSK" w:eastAsia="AngsanaNew" w:hAnsi="TH SarabunPSK" w:cs="TH SarabunPSK"/>
          <w:b/>
          <w:bCs/>
          <w:sz w:val="40"/>
          <w:szCs w:val="40"/>
          <w:cs/>
        </w:rPr>
        <w:t>5</w:t>
      </w:r>
      <w:r w:rsidRPr="00491023">
        <w:rPr>
          <w:rFonts w:ascii="TH SarabunPSK" w:eastAsia="AngsanaNew" w:hAnsi="TH SarabunPSK" w:cs="TH SarabunPSK" w:hint="cs"/>
          <w:b/>
          <w:bCs/>
          <w:sz w:val="40"/>
          <w:szCs w:val="40"/>
          <w:cs/>
        </w:rPr>
        <w:t>7</w:t>
      </w:r>
    </w:p>
    <w:p w14:paraId="212016C0" w14:textId="77777777" w:rsidR="000131B8" w:rsidRPr="00491023" w:rsidRDefault="000131B8" w:rsidP="001028BD">
      <w:pPr>
        <w:spacing w:line="240" w:lineRule="auto"/>
        <w:jc w:val="center"/>
        <w:rPr>
          <w:rFonts w:ascii="TH SarabunPSK" w:hAnsi="TH SarabunPSK" w:cs="TH SarabunPSK"/>
          <w:sz w:val="40"/>
          <w:szCs w:val="40"/>
          <w:cs/>
        </w:rPr>
      </w:pP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>ประเภทวิชาอุตสาหกรรม  สาขาวิชา</w:t>
      </w:r>
      <w:r w:rsidRPr="00491023">
        <w:rPr>
          <w:rFonts w:ascii="TH SarabunPSK" w:hAnsi="TH SarabunPSK" w:cs="TH SarabunPSK" w:hint="cs"/>
          <w:b/>
          <w:bCs/>
          <w:sz w:val="40"/>
          <w:szCs w:val="40"/>
          <w:cs/>
        </w:rPr>
        <w:t>ช่าง</w:t>
      </w:r>
      <w:r w:rsidRPr="00491023">
        <w:rPr>
          <w:rFonts w:ascii="TH SarabunPSK" w:hAnsi="TH SarabunPSK" w:cs="TH SarabunPSK"/>
          <w:b/>
          <w:bCs/>
          <w:sz w:val="40"/>
          <w:szCs w:val="40"/>
          <w:cs/>
        </w:rPr>
        <w:t>อิเล็กทรอนิกส์</w:t>
      </w:r>
    </w:p>
    <w:p w14:paraId="6715860F" w14:textId="2938BF82" w:rsidR="000131B8" w:rsidRPr="00BE7DB1" w:rsidRDefault="000131B8" w:rsidP="000131B8">
      <w:pPr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ชื่อ</w:t>
      </w:r>
      <w:r w:rsidR="007F588E">
        <w:rPr>
          <w:rFonts w:ascii="TH SarabunPSK" w:hAnsi="TH SarabunPSK" w:cs="TH SarabunPSK" w:hint="cs"/>
          <w:b/>
          <w:bCs/>
          <w:sz w:val="32"/>
          <w:szCs w:val="32"/>
          <w:cs/>
        </w:rPr>
        <w:t>หน่วยที่พัฒน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8155F1">
        <w:rPr>
          <w:rFonts w:ascii="TH SarabunPSK" w:eastAsia="SimSun" w:hAnsi="TH SarabunPSK" w:cs="TH SarabunPSK"/>
          <w:sz w:val="32"/>
          <w:szCs w:val="32"/>
          <w:cs/>
        </w:rPr>
        <w:t xml:space="preserve">ระบบโทรทัศน์ </w:t>
      </w:r>
      <w:r w:rsidRPr="008155F1">
        <w:rPr>
          <w:rFonts w:ascii="TH SarabunPSK" w:eastAsia="SimSun" w:hAnsi="TH SarabunPSK" w:cs="TH SarabunPSK"/>
          <w:sz w:val="32"/>
          <w:szCs w:val="32"/>
        </w:rPr>
        <w:t xml:space="preserve">CCTV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FC4E423" w14:textId="6479EECC" w:rsidR="000131B8" w:rsidRPr="00BE7DB1" w:rsidRDefault="000131B8" w:rsidP="000131B8">
      <w:pPr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หัสวิชา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eastAsia="SimSun" w:hAnsi="TH SarabunPSK" w:cs="TH SarabunPSK" w:hint="cs"/>
          <w:sz w:val="32"/>
          <w:szCs w:val="32"/>
          <w:cs/>
        </w:rPr>
        <w:t>3105-2402</w:t>
      </w:r>
    </w:p>
    <w:p w14:paraId="7F70E1C3" w14:textId="00FE0F67" w:rsidR="000131B8" w:rsidRPr="00BE7DB1" w:rsidRDefault="000131B8" w:rsidP="000131B8">
      <w:pPr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จำนวนหน่วยกิต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</w:rPr>
        <w:tab/>
      </w:r>
      <w:r w:rsidR="007F588E">
        <w:rPr>
          <w:rFonts w:ascii="TH SarabunPSK" w:hAnsi="TH SarabunPSK" w:cs="TH SarabunPSK" w:hint="cs"/>
          <w:sz w:val="32"/>
          <w:szCs w:val="32"/>
          <w:cs/>
        </w:rPr>
        <w:t>-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หน่วยกิต</w:t>
      </w:r>
    </w:p>
    <w:p w14:paraId="2891E7E2" w14:textId="526A5466" w:rsidR="000131B8" w:rsidRPr="00BE7DB1" w:rsidRDefault="000131B8" w:rsidP="000131B8">
      <w:pPr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คาบการ</w:t>
      </w:r>
      <w:r w:rsidR="007F588E">
        <w:rPr>
          <w:rFonts w:ascii="TH SarabunPSK" w:hAnsi="TH SarabunPSK" w:cs="TH SarabunPSK" w:hint="cs"/>
          <w:b/>
          <w:bCs/>
          <w:sz w:val="32"/>
          <w:szCs w:val="32"/>
          <w:cs/>
        </w:rPr>
        <w:t>อบรม</w:t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="007F588E">
        <w:rPr>
          <w:rFonts w:ascii="TH SarabunPSK" w:hAnsi="TH SarabunPSK" w:cs="TH SarabunPSK" w:hint="cs"/>
          <w:sz w:val="32"/>
          <w:szCs w:val="32"/>
          <w:cs/>
        </w:rPr>
        <w:t>30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ชั่วโมง/</w:t>
      </w:r>
      <w:r w:rsidR="007F588E">
        <w:rPr>
          <w:rFonts w:ascii="TH SarabunPSK" w:hAnsi="TH SarabunPSK" w:cs="TH SarabunPSK" w:hint="cs"/>
          <w:sz w:val="32"/>
          <w:szCs w:val="32"/>
          <w:cs/>
        </w:rPr>
        <w:t>5 วัน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 </w:t>
      </w:r>
    </w:p>
    <w:p w14:paraId="00798E44" w14:textId="77777777" w:rsidR="000131B8" w:rsidRPr="00BE7DB1" w:rsidRDefault="000131B8" w:rsidP="000131B8">
      <w:pPr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หลักสูตร </w:t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</w:rPr>
        <w:tab/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>หลักสูตรประกาศนียบัตรวิชาชีพ</w:t>
      </w:r>
      <w:r>
        <w:rPr>
          <w:rFonts w:ascii="TH SarabunPSK" w:eastAsia="AngsanaNew" w:hAnsi="TH SarabunPSK" w:cs="TH SarabunPSK" w:hint="cs"/>
          <w:sz w:val="32"/>
          <w:szCs w:val="32"/>
          <w:cs/>
        </w:rPr>
        <w:t>ชั้นสูง</w:t>
      </w:r>
      <w:r w:rsidRPr="00BE7DB1">
        <w:rPr>
          <w:rFonts w:ascii="TH SarabunPSK" w:eastAsia="AngsanaNew" w:hAnsi="TH SarabunPSK" w:cs="TH SarabunPSK"/>
          <w:sz w:val="32"/>
          <w:szCs w:val="32"/>
          <w:cs/>
        </w:rPr>
        <w:t xml:space="preserve"> พุทธศักราช </w:t>
      </w:r>
      <w:r w:rsidRPr="00BE7DB1">
        <w:rPr>
          <w:rFonts w:ascii="TH SarabunPSK" w:hAnsi="TH SarabunPSK" w:cs="TH SarabunPSK"/>
          <w:sz w:val="32"/>
          <w:szCs w:val="32"/>
        </w:rPr>
        <w:t>255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</w:p>
    <w:p w14:paraId="52536CEA" w14:textId="77777777" w:rsidR="000131B8" w:rsidRPr="00BE7DB1" w:rsidRDefault="000131B8" w:rsidP="000131B8">
      <w:pPr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ประเภทวิช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  <w:t>อุตสาหกรรม  สาขาวิชา</w:t>
      </w:r>
      <w:r>
        <w:rPr>
          <w:rFonts w:ascii="TH SarabunPSK" w:hAnsi="TH SarabunPSK" w:cs="TH SarabunPSK" w:hint="cs"/>
          <w:sz w:val="32"/>
          <w:szCs w:val="32"/>
          <w:cs/>
        </w:rPr>
        <w:t>ช่าง</w:t>
      </w:r>
      <w:r w:rsidRPr="00BE7DB1">
        <w:rPr>
          <w:rFonts w:ascii="TH SarabunPSK" w:hAnsi="TH SarabunPSK" w:cs="TH SarabunPSK"/>
          <w:sz w:val="32"/>
          <w:szCs w:val="32"/>
          <w:cs/>
        </w:rPr>
        <w:t>อิเล็กทรอนิกส์</w:t>
      </w:r>
    </w:p>
    <w:p w14:paraId="65863F46" w14:textId="77777777" w:rsidR="000131B8" w:rsidRPr="008155F1" w:rsidRDefault="000131B8" w:rsidP="000131B8">
      <w:pPr>
        <w:rPr>
          <w:rFonts w:ascii="TH SarabunPSK" w:hAnsi="TH SarabunPSK" w:cs="TH SarabunPSK"/>
          <w:sz w:val="32"/>
          <w:szCs w:val="32"/>
          <w:cs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>ผู้ทำการพัฒนา</w:t>
      </w:r>
      <w:r w:rsidRPr="00BE7DB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นายมังกร พรจำศิลป์</w:t>
      </w:r>
    </w:p>
    <w:p w14:paraId="6A3645CE" w14:textId="52063D1E" w:rsidR="000131B8" w:rsidRPr="00BE7DB1" w:rsidRDefault="000131B8" w:rsidP="000131B8">
      <w:pPr>
        <w:rPr>
          <w:rFonts w:ascii="TH SarabunPSK" w:hAnsi="TH SarabunPSK" w:cs="TH SarabunPSK"/>
          <w:sz w:val="32"/>
          <w:szCs w:val="32"/>
        </w:rPr>
      </w:pP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 xml:space="preserve">ปีทำการ </w:t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BE7DB1">
        <w:rPr>
          <w:rFonts w:ascii="TH SarabunPSK" w:hAnsi="TH SarabunPSK" w:cs="TH SarabunPSK"/>
          <w:sz w:val="32"/>
          <w:szCs w:val="32"/>
          <w:cs/>
        </w:rPr>
        <w:t>ปีการศึกษา</w:t>
      </w:r>
      <w:r w:rsidRPr="00BE7DB1">
        <w:rPr>
          <w:rFonts w:ascii="TH SarabunPSK" w:hAnsi="TH SarabunPSK" w:cs="TH SarabunPSK"/>
          <w:sz w:val="32"/>
          <w:szCs w:val="32"/>
        </w:rPr>
        <w:t xml:space="preserve"> </w:t>
      </w:r>
      <w:r w:rsidR="00F90B95">
        <w:rPr>
          <w:rFonts w:ascii="TH SarabunPSK" w:hAnsi="TH SarabunPSK" w:cs="TH SarabunPSK" w:hint="cs"/>
          <w:sz w:val="32"/>
          <w:szCs w:val="32"/>
          <w:cs/>
        </w:rPr>
        <w:t xml:space="preserve">2560 ถึง </w:t>
      </w:r>
      <w:r w:rsidRPr="00BE7DB1">
        <w:rPr>
          <w:rFonts w:ascii="TH SarabunPSK" w:hAnsi="TH SarabunPSK" w:cs="TH SarabunPSK"/>
          <w:sz w:val="32"/>
          <w:szCs w:val="32"/>
        </w:rPr>
        <w:t>25</w:t>
      </w:r>
      <w:r>
        <w:rPr>
          <w:rFonts w:ascii="TH SarabunPSK" w:hAnsi="TH SarabunPSK" w:cs="TH SarabunPSK"/>
          <w:sz w:val="32"/>
          <w:szCs w:val="32"/>
        </w:rPr>
        <w:t>6</w:t>
      </w:r>
      <w:r w:rsidR="00D211BB">
        <w:rPr>
          <w:rFonts w:ascii="TH SarabunPSK" w:hAnsi="TH SarabunPSK" w:cs="TH SarabunPSK"/>
          <w:sz w:val="32"/>
          <w:szCs w:val="32"/>
        </w:rPr>
        <w:t>1</w:t>
      </w:r>
    </w:p>
    <w:p w14:paraId="3F20E6D3" w14:textId="77777777" w:rsidR="000131B8" w:rsidRPr="00491023" w:rsidRDefault="000131B8" w:rsidP="000131B8">
      <w:pPr>
        <w:rPr>
          <w:rFonts w:ascii="TH SarabunPSK" w:hAnsi="TH SarabunPSK" w:cs="TH SarabunPSK"/>
          <w:sz w:val="14"/>
          <w:szCs w:val="14"/>
        </w:rPr>
      </w:pPr>
    </w:p>
    <w:p w14:paraId="6C43F136" w14:textId="77777777" w:rsidR="000131B8" w:rsidRPr="0018643C" w:rsidRDefault="000131B8" w:rsidP="000131B8">
      <w:pPr>
        <w:rPr>
          <w:rFonts w:ascii="TH SarabunPSK" w:hAnsi="TH SarabunPSK" w:cs="TH SarabunPSK"/>
          <w:b/>
          <w:bCs/>
          <w:sz w:val="24"/>
          <w:szCs w:val="32"/>
        </w:rPr>
      </w:pPr>
      <w:r w:rsidRPr="0018643C">
        <w:rPr>
          <w:rFonts w:ascii="TH SarabunPSK" w:hAnsi="TH SarabunPSK" w:cs="TH SarabunPSK"/>
          <w:b/>
          <w:bCs/>
          <w:sz w:val="24"/>
          <w:szCs w:val="32"/>
          <w:cs/>
        </w:rPr>
        <w:t>จุดประสงค์รายวิชา</w:t>
      </w:r>
    </w:p>
    <w:p w14:paraId="0589862D" w14:textId="77777777" w:rsidR="000131B8" w:rsidRPr="0018643C" w:rsidRDefault="000131B8" w:rsidP="000131B8">
      <w:pPr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>1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เข้าใจหลักการทำงาน และเทคนิคของ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07ED3302" w14:textId="77777777" w:rsidR="000131B8" w:rsidRPr="0018643C" w:rsidRDefault="000131B8" w:rsidP="000131B8">
      <w:pPr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>2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มีทักษะในการออกแบบ ติดตั้งทดสอบและบำรุงรักษา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31CA9238" w14:textId="77777777" w:rsidR="000131B8" w:rsidRPr="0018643C" w:rsidRDefault="000131B8" w:rsidP="000131B8">
      <w:pPr>
        <w:ind w:firstLine="709"/>
        <w:rPr>
          <w:rFonts w:ascii="TH SarabunPSK" w:hAnsi="TH SarabunPSK" w:cs="TH SarabunPSK"/>
          <w:sz w:val="32"/>
          <w:szCs w:val="32"/>
          <w:cs/>
        </w:rPr>
      </w:pPr>
      <w:r w:rsidRPr="0018643C">
        <w:rPr>
          <w:rFonts w:ascii="TH SarabunPSK" w:hAnsi="TH SarabunPSK" w:cs="TH SarabunPSK"/>
          <w:sz w:val="32"/>
          <w:szCs w:val="32"/>
        </w:rPr>
        <w:t>3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มีกิจนิสัยทำงานด้วยความประณีต รอบคอบและปลอดภัย ตระหนักถึงคุณภาพของงานและมีจริยธรรมในงานอาชีพ</w:t>
      </w:r>
    </w:p>
    <w:p w14:paraId="4358348D" w14:textId="77777777" w:rsidR="000131B8" w:rsidRPr="00E672D1" w:rsidRDefault="000131B8" w:rsidP="000131B8">
      <w:pPr>
        <w:rPr>
          <w:rFonts w:ascii="TH SarabunPSK" w:hAnsi="TH SarabunPSK" w:cs="TH SarabunPSK"/>
          <w:sz w:val="8"/>
          <w:szCs w:val="8"/>
        </w:rPr>
      </w:pPr>
    </w:p>
    <w:p w14:paraId="29E4E6A2" w14:textId="77777777" w:rsidR="000131B8" w:rsidRPr="0018643C" w:rsidRDefault="000131B8" w:rsidP="000131B8">
      <w:pPr>
        <w:rPr>
          <w:rFonts w:ascii="TH SarabunPSK" w:hAnsi="TH SarabunPSK" w:cs="TH SarabunPSK"/>
          <w:b/>
          <w:bCs/>
          <w:sz w:val="32"/>
          <w:szCs w:val="32"/>
        </w:rPr>
      </w:pPr>
      <w:r w:rsidRPr="0018643C">
        <w:rPr>
          <w:rFonts w:ascii="TH SarabunPSK" w:hAnsi="TH SarabunPSK" w:cs="TH SarabunPSK"/>
          <w:b/>
          <w:bCs/>
          <w:sz w:val="32"/>
          <w:szCs w:val="32"/>
          <w:cs/>
        </w:rPr>
        <w:t>สมรรถนะรายวิชา</w:t>
      </w:r>
    </w:p>
    <w:p w14:paraId="4D708D6C" w14:textId="77777777" w:rsidR="000131B8" w:rsidRPr="0018643C" w:rsidRDefault="000131B8" w:rsidP="000131B8">
      <w:pPr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          1. แสดงความรู้เกี่ยวกับหลักการทำงานและเทคนิค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71EE4764" w14:textId="77777777" w:rsidR="000131B8" w:rsidRPr="0018643C" w:rsidRDefault="000131B8" w:rsidP="000131B8">
      <w:pPr>
        <w:ind w:firstLine="720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>2. ออกแบบและติดตั้ง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5D35BB64" w14:textId="77777777" w:rsidR="000131B8" w:rsidRPr="0018643C" w:rsidRDefault="000131B8" w:rsidP="000131B8">
      <w:pPr>
        <w:ind w:firstLine="720"/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>3. วัด ทดสอบการทำงาน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7162D31A" w14:textId="77777777" w:rsidR="000131B8" w:rsidRDefault="000131B8" w:rsidP="000131B8">
      <w:pPr>
        <w:rPr>
          <w:rFonts w:ascii="TH SarabunPSK" w:hAnsi="TH SarabunPSK" w:cs="TH SarabunPSK"/>
          <w:b/>
          <w:bCs/>
          <w:sz w:val="32"/>
          <w:szCs w:val="32"/>
        </w:rPr>
      </w:pP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          4. ตรวจ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ทดสอบและบำรุงรักษาระบบโทรทัศน์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</w:p>
    <w:p w14:paraId="77497C3C" w14:textId="2BFE7876" w:rsidR="000131B8" w:rsidRDefault="000131B8" w:rsidP="000131B8">
      <w:pPr>
        <w:rPr>
          <w:rFonts w:ascii="TH SarabunPSK" w:hAnsi="TH SarabunPSK" w:cs="TH SarabunPSK"/>
          <w:sz w:val="32"/>
          <w:szCs w:val="32"/>
        </w:rPr>
      </w:pPr>
      <w:r w:rsidRPr="0018643C">
        <w:rPr>
          <w:rFonts w:ascii="TH SarabunPSK" w:hAnsi="TH SarabunPSK" w:cs="TH SarabunPSK"/>
          <w:b/>
          <w:bCs/>
          <w:sz w:val="32"/>
          <w:szCs w:val="32"/>
          <w:cs/>
        </w:rPr>
        <w:t>คำอธิบายรายวิชา</w:t>
      </w:r>
      <w:r w:rsidRPr="0018643C">
        <w:rPr>
          <w:rFonts w:ascii="TH SarabunPSK" w:hAnsi="TH SarabunPSK" w:cs="TH SarabunPSK"/>
          <w:sz w:val="32"/>
          <w:szCs w:val="32"/>
          <w:cs/>
        </w:rPr>
        <w:tab/>
        <w:t>ศึกษาและปฏิบัติ</w:t>
      </w:r>
      <w:r w:rsidRPr="0018643C">
        <w:rPr>
          <w:rFonts w:ascii="TH SarabunPSK" w:hAnsi="TH SarabunPSK" w:cs="TH SarabunPSK" w:hint="cs"/>
          <w:sz w:val="32"/>
          <w:szCs w:val="32"/>
          <w:cs/>
        </w:rPr>
        <w:t>เกี่ยวกับระบบสายอากาศเครื่องรับโทรทัศน์ สายนำสัญญาณ ระบบการรับสัญญาณจากดาวเทียม ระบบเชื่อมต่อและอุปกรณ์ขยายสัญญาณ แยกสัญญาณ ลดสัญญาณ ผสมสัญญาณณ มาตรฐานระบบโทรทัศน์ การวัดและทดสอบระบบโทรทัศน์</w:t>
      </w:r>
      <w:r w:rsidRPr="0018643C">
        <w:rPr>
          <w:rFonts w:cs="Angsana New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</w:rPr>
        <w:t xml:space="preserve">CCTV, CATV 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Pr="0018643C">
        <w:rPr>
          <w:rFonts w:ascii="TH SarabunPSK" w:hAnsi="TH SarabunPSK" w:cs="TH SarabunPSK"/>
          <w:sz w:val="32"/>
          <w:szCs w:val="32"/>
        </w:rPr>
        <w:t>MATV</w:t>
      </w:r>
      <w:r w:rsidRPr="0018643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8643C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C6013E4" w14:textId="77777777" w:rsidR="00D211BB" w:rsidRPr="0018643C" w:rsidRDefault="00D211BB" w:rsidP="000131B8">
      <w:pPr>
        <w:rPr>
          <w:rFonts w:ascii="TH SarabunPSK" w:hAnsi="TH SarabunPSK" w:cs="TH SarabunPSK"/>
          <w:sz w:val="32"/>
          <w:szCs w:val="32"/>
          <w:cs/>
        </w:rPr>
      </w:pPr>
    </w:p>
    <w:p w14:paraId="59300A4C" w14:textId="77777777" w:rsidR="000131B8" w:rsidRPr="00BE7DB1" w:rsidRDefault="000131B8" w:rsidP="000131B8">
      <w:pPr>
        <w:rPr>
          <w:rFonts w:ascii="TH SarabunPSK" w:hAnsi="TH SarabunPSK" w:cs="TH SarabunPSK"/>
          <w:sz w:val="32"/>
          <w:szCs w:val="32"/>
        </w:rPr>
      </w:pPr>
    </w:p>
    <w:p w14:paraId="2307F33B" w14:textId="77777777" w:rsidR="000131B8" w:rsidRPr="00146171" w:rsidRDefault="000131B8" w:rsidP="000131B8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lastRenderedPageBreak/>
        <w:t>ขั้นตอนการพัฒนาหลักสูตรรายวิชา</w:t>
      </w:r>
      <w:r w:rsidRPr="00146171">
        <w:rPr>
          <w:rFonts w:ascii="TH SarabunPSK" w:hAnsi="TH SarabunPSK" w:cs="TH SarabunPSK"/>
          <w:b/>
          <w:bCs/>
          <w:sz w:val="36"/>
          <w:szCs w:val="36"/>
          <w:cs/>
        </w:rPr>
        <w:t xml:space="preserve">ระบบโทรทัศน์ </w:t>
      </w:r>
      <w:r w:rsidRPr="00146171">
        <w:rPr>
          <w:rFonts w:ascii="TH SarabunPSK" w:hAnsi="TH SarabunPSK" w:cs="TH SarabunPSK"/>
          <w:b/>
          <w:bCs/>
          <w:sz w:val="36"/>
          <w:szCs w:val="36"/>
        </w:rPr>
        <w:t>CCTV CATV MATV</w:t>
      </w: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 </w:t>
      </w:r>
    </w:p>
    <w:p w14:paraId="030AEE50" w14:textId="692DB7B6" w:rsidR="000131B8" w:rsidRDefault="000131B8" w:rsidP="000131B8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146171">
        <w:rPr>
          <w:rFonts w:ascii="TH SarabunPSK" w:hAnsi="TH SarabunPSK" w:cs="TH SarabunPSK" w:hint="cs"/>
          <w:b/>
          <w:bCs/>
          <w:sz w:val="36"/>
          <w:szCs w:val="36"/>
          <w:cs/>
        </w:rPr>
        <w:t xml:space="preserve">รหัสวิชา 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3105-2402</w:t>
      </w:r>
    </w:p>
    <w:p w14:paraId="5565184D" w14:textId="77777777" w:rsidR="000131B8" w:rsidRPr="001028BD" w:rsidRDefault="000131B8" w:rsidP="000131B8">
      <w:pPr>
        <w:jc w:val="center"/>
        <w:rPr>
          <w:rFonts w:ascii="TH SarabunPSK" w:hAnsi="TH SarabunPSK" w:cs="TH SarabunPSK"/>
          <w:b/>
          <w:bCs/>
          <w:sz w:val="10"/>
          <w:szCs w:val="10"/>
          <w:cs/>
        </w:rPr>
      </w:pPr>
    </w:p>
    <w:p w14:paraId="22622662" w14:textId="77777777" w:rsidR="000131B8" w:rsidRPr="00D07A20" w:rsidRDefault="000131B8" w:rsidP="000131B8">
      <w:pPr>
        <w:jc w:val="center"/>
        <w:rPr>
          <w:rFonts w:ascii="TH SarabunPSK" w:hAnsi="TH SarabunPSK" w:cs="TH SarabunPSK"/>
          <w:sz w:val="32"/>
          <w:szCs w:val="32"/>
          <w:lang w:val="en-GB"/>
        </w:rPr>
      </w:pPr>
      <w:r>
        <w:rPr>
          <w:cs/>
        </w:rPr>
        <w:object w:dxaOrig="9396" w:dyaOrig="11304" w14:anchorId="531FC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25pt;height:510.95pt" o:ole="">
            <v:imagedata r:id="rId8" o:title=""/>
          </v:shape>
          <o:OLEObject Type="Embed" ProgID="Visio.Drawing.15" ShapeID="_x0000_i1025" DrawAspect="Content" ObjectID="_1711200025" r:id="rId9"/>
        </w:object>
      </w:r>
    </w:p>
    <w:p w14:paraId="3F89E4AA" w14:textId="77777777" w:rsidR="001028BD" w:rsidRDefault="001028BD" w:rsidP="000131B8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A673101" w14:textId="2890368F" w:rsidR="000131B8" w:rsidRDefault="000131B8" w:rsidP="000131B8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</w:t>
      </w:r>
      <w:r w:rsidRPr="00332EC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ที่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คผนวก </w:t>
      </w:r>
      <w:r w:rsidR="001028BD">
        <w:rPr>
          <w:rFonts w:ascii="TH SarabunPSK" w:hAnsi="TH SarabunPSK" w:cs="TH SarabunPSK" w:hint="cs"/>
          <w:b/>
          <w:bCs/>
          <w:sz w:val="32"/>
          <w:szCs w:val="32"/>
          <w:cs/>
        </w:rPr>
        <w:t>ก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-1 </w:t>
      </w:r>
      <w:r w:rsidRPr="0012428C">
        <w:rPr>
          <w:rFonts w:ascii="TH SarabunPSK" w:hAnsi="TH SarabunPSK" w:cs="TH SarabunPSK" w:hint="cs"/>
          <w:sz w:val="32"/>
          <w:szCs w:val="32"/>
          <w:cs/>
        </w:rPr>
        <w:t>ขั้นตอนการพัฒนาหลักสูตรราย</w:t>
      </w:r>
      <w:bookmarkStart w:id="0" w:name="_Hlk25049190"/>
      <w:r w:rsidRPr="0012428C">
        <w:rPr>
          <w:rFonts w:ascii="TH SarabunPSK" w:hAnsi="TH SarabunPSK" w:cs="TH SarabunPSK" w:hint="cs"/>
          <w:sz w:val="32"/>
          <w:szCs w:val="32"/>
          <w:cs/>
        </w:rPr>
        <w:t>วิชา</w:t>
      </w:r>
      <w:r w:rsidRPr="00804AA9">
        <w:rPr>
          <w:rFonts w:ascii="TH SarabunPSK" w:hAnsi="TH SarabunPSK" w:cs="TH SarabunPSK"/>
          <w:sz w:val="32"/>
          <w:szCs w:val="32"/>
          <w:cs/>
        </w:rPr>
        <w:t xml:space="preserve">ระบบโทรทัศน์ </w:t>
      </w:r>
      <w:r w:rsidRPr="00804AA9">
        <w:rPr>
          <w:rFonts w:ascii="TH SarabunPSK" w:hAnsi="TH SarabunPSK" w:cs="TH SarabunPSK"/>
          <w:sz w:val="32"/>
          <w:szCs w:val="32"/>
        </w:rPr>
        <w:t xml:space="preserve">CCTV CATV MATV </w:t>
      </w:r>
    </w:p>
    <w:p w14:paraId="53CFBE11" w14:textId="3ABCA5B2" w:rsidR="000131B8" w:rsidRDefault="000131B8" w:rsidP="000131B8">
      <w:pPr>
        <w:ind w:left="2430"/>
        <w:rPr>
          <w:rFonts w:ascii="TH SarabunPSK" w:hAnsi="TH SarabunPSK" w:cs="TH SarabunPSK"/>
          <w:sz w:val="32"/>
          <w:szCs w:val="32"/>
        </w:rPr>
      </w:pPr>
      <w:r w:rsidRPr="00804AA9">
        <w:rPr>
          <w:rFonts w:ascii="TH SarabunPSK" w:hAnsi="TH SarabunPSK" w:cs="TH SarabunPSK"/>
          <w:sz w:val="32"/>
          <w:szCs w:val="32"/>
          <w:cs/>
        </w:rPr>
        <w:t xml:space="preserve">รหัสวิชา </w:t>
      </w:r>
      <w:r>
        <w:rPr>
          <w:rFonts w:ascii="TH SarabunPSK" w:hAnsi="TH SarabunPSK" w:cs="TH SarabunPSK"/>
          <w:sz w:val="32"/>
          <w:szCs w:val="32"/>
          <w:cs/>
        </w:rPr>
        <w:t>3105-2402</w:t>
      </w:r>
      <w:bookmarkEnd w:id="0"/>
    </w:p>
    <w:p w14:paraId="722D697D" w14:textId="77777777" w:rsidR="001028BD" w:rsidRDefault="001028BD" w:rsidP="000131B8">
      <w:pPr>
        <w:ind w:left="2430"/>
        <w:rPr>
          <w:rFonts w:ascii="TH SarabunPSK" w:hAnsi="TH SarabunPSK" w:cs="TH SarabunPSK"/>
          <w:sz w:val="32"/>
          <w:szCs w:val="32"/>
        </w:rPr>
      </w:pPr>
    </w:p>
    <w:p w14:paraId="0B2986A9" w14:textId="77777777" w:rsidR="000131B8" w:rsidRDefault="000131B8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943" w:right="2659"/>
        <w:jc w:val="center"/>
        <w:rPr>
          <w:rFonts w:ascii="TH SarabunPSK" w:eastAsia="Arial Unicode MS" w:hAnsi="TH SarabunPSK" w:cs="TH SarabunPSK"/>
          <w:sz w:val="32"/>
          <w:szCs w:val="32"/>
        </w:rPr>
      </w:pPr>
    </w:p>
    <w:p w14:paraId="412AB1C5" w14:textId="5E7BE4A4" w:rsidR="00CA68E1" w:rsidRPr="00CA68E1" w:rsidRDefault="00CA68E1" w:rsidP="00CA68E1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1" w:name="_Hlk99907035"/>
      <w:r w:rsidRPr="00CA68E1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การพัฒนาทักษะการติดตั้งระบบกล้องวงจรปิด (</w:t>
      </w: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 xml:space="preserve">CCTV) </w:t>
      </w:r>
      <w:r w:rsidRPr="00CA68E1">
        <w:rPr>
          <w:rFonts w:ascii="TH SarabunPSK" w:hAnsi="TH SarabunPSK" w:cs="TH SarabunPSK" w:hint="cs"/>
          <w:b/>
          <w:bCs/>
          <w:sz w:val="32"/>
          <w:szCs w:val="32"/>
          <w:cs/>
        </w:rPr>
        <w:t>โดยใช้ชุดฝึกอบรม</w:t>
      </w:r>
    </w:p>
    <w:p w14:paraId="1DF29CD3" w14:textId="48B13537" w:rsidR="00CA68E1" w:rsidRPr="00CA68E1" w:rsidRDefault="00CA68E1" w:rsidP="00CA68E1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A68E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วิชาระบบโทรทัศน์ </w:t>
      </w: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 xml:space="preserve">CCTV CATV MATV </w:t>
      </w:r>
      <w:r w:rsidRPr="00CA68E1">
        <w:rPr>
          <w:rFonts w:ascii="TH SarabunPSK" w:hAnsi="TH SarabunPSK" w:cs="TH SarabunPSK" w:hint="cs"/>
          <w:b/>
          <w:bCs/>
          <w:sz w:val="32"/>
          <w:szCs w:val="32"/>
          <w:cs/>
        </w:rPr>
        <w:t>รหัสวิชา 3105-2402</w:t>
      </w:r>
    </w:p>
    <w:p w14:paraId="7BBAA82E" w14:textId="5F1FBC2D" w:rsidR="004C4E1D" w:rsidRDefault="00CA68E1" w:rsidP="004C4E1D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A68E1">
        <w:rPr>
          <w:rStyle w:val="ac"/>
          <w:rFonts w:ascii="TH SarabunPSK" w:hAnsi="TH SarabunPSK" w:cs="TH SarabunPSK" w:hint="cs"/>
          <w:sz w:val="32"/>
          <w:szCs w:val="32"/>
        </w:rPr>
        <w:t xml:space="preserve">Developing </w:t>
      </w: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 xml:space="preserve">skills in installing CCTV systems (CCTV) </w:t>
      </w:r>
      <w:r w:rsidR="00DA5DF5">
        <w:rPr>
          <w:rFonts w:ascii="TH SarabunPSK" w:hAnsi="TH SarabunPSK" w:cs="TH SarabunPSK"/>
          <w:b/>
          <w:bCs/>
          <w:sz w:val="32"/>
          <w:szCs w:val="32"/>
        </w:rPr>
        <w:t>U</w:t>
      </w: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>sing the</w:t>
      </w:r>
      <w:r w:rsidR="004C4E1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>training package,</w:t>
      </w:r>
    </w:p>
    <w:p w14:paraId="6E017077" w14:textId="77777777" w:rsidR="001028BD" w:rsidRDefault="00CA68E1" w:rsidP="001028BD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>Television Systems</w:t>
      </w:r>
      <w:r w:rsidRPr="00CA68E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>CCTV CATV MATV</w:t>
      </w:r>
      <w:r w:rsidR="004C4E1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="004C4E1D" w:rsidRPr="00CA68E1">
        <w:rPr>
          <w:rFonts w:ascii="TH SarabunPSK" w:hAnsi="TH SarabunPSK" w:cs="TH SarabunPSK" w:hint="cs"/>
          <w:b/>
          <w:bCs/>
          <w:sz w:val="32"/>
          <w:szCs w:val="32"/>
        </w:rPr>
        <w:t>3105-2402</w:t>
      </w:r>
      <w:r w:rsidR="004C4E1D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="001028BD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</w:p>
    <w:p w14:paraId="5CC2B783" w14:textId="6218761A" w:rsidR="001028BD" w:rsidRPr="0026427C" w:rsidRDefault="001028BD" w:rsidP="001028BD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26427C">
        <w:rPr>
          <w:rFonts w:ascii="TH SarabunPSK" w:hAnsi="TH SarabunPSK" w:cs="TH SarabunPSK" w:hint="cs"/>
          <w:b/>
          <w:bCs/>
          <w:sz w:val="36"/>
          <w:szCs w:val="36"/>
          <w:cs/>
        </w:rPr>
        <w:t>หลักสูตร 30 ชั่วโมง</w:t>
      </w:r>
    </w:p>
    <w:p w14:paraId="268D5F51" w14:textId="2B0AEA13" w:rsidR="002C6A43" w:rsidRDefault="001028BD" w:rsidP="0026427C">
      <w:pPr>
        <w:pStyle w:val="a7"/>
        <w:spacing w:before="0" w:beforeAutospacing="0" w:after="0" w:afterAutospacing="0" w:line="120" w:lineRule="auto"/>
        <w:ind w:right="289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________________________________</w:t>
      </w:r>
      <w:r w:rsidR="004270B2">
        <w:rPr>
          <w:rFonts w:ascii="TH SarabunPSK" w:hAnsi="TH SarabunPSK" w:cs="TH SarabunPSK"/>
          <w:b/>
          <w:bCs/>
          <w:sz w:val="32"/>
          <w:szCs w:val="32"/>
        </w:rPr>
        <w:t>_____________________________________</w:t>
      </w:r>
    </w:p>
    <w:p w14:paraId="3C5AB2FC" w14:textId="1D14A56D" w:rsidR="002C6A43" w:rsidRDefault="0036797A" w:rsidP="004270B2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หลักสูตร</w:t>
      </w:r>
      <w:r w:rsidRPr="00CA68E1">
        <w:rPr>
          <w:rFonts w:ascii="TH SarabunPSK" w:hAnsi="TH SarabunPSK" w:cs="TH SarabunPSK" w:hint="cs"/>
          <w:b/>
          <w:bCs/>
          <w:sz w:val="32"/>
          <w:szCs w:val="32"/>
          <w:cs/>
        </w:rPr>
        <w:t>การพัฒนาทักษะการติดตั้งระบบกล้องวงจรปิด (</w:t>
      </w:r>
      <w:r w:rsidRPr="00CA68E1">
        <w:rPr>
          <w:rFonts w:ascii="TH SarabunPSK" w:hAnsi="TH SarabunPSK" w:cs="TH SarabunPSK" w:hint="cs"/>
          <w:b/>
          <w:bCs/>
          <w:sz w:val="32"/>
          <w:szCs w:val="32"/>
        </w:rPr>
        <w:t>CCTV)</w:t>
      </w:r>
    </w:p>
    <w:p w14:paraId="3C1B029E" w14:textId="419D64A3" w:rsidR="0036797A" w:rsidRPr="0026427C" w:rsidRDefault="001028BD" w:rsidP="004270B2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color w:val="1D08B8"/>
          <w:sz w:val="36"/>
          <w:szCs w:val="36"/>
        </w:rPr>
      </w:pPr>
      <w:r w:rsidRPr="0026427C">
        <w:rPr>
          <w:rFonts w:ascii="TH SarabunPSK" w:hAnsi="TH SarabunPSK" w:cs="TH SarabunPSK" w:hint="cs"/>
          <w:b/>
          <w:bCs/>
          <w:color w:val="1D08B8"/>
          <w:sz w:val="36"/>
          <w:szCs w:val="36"/>
          <w:cs/>
        </w:rPr>
        <w:t>(เฉพาะ ระบบ</w:t>
      </w:r>
      <w:r w:rsidR="0026427C" w:rsidRPr="0026427C">
        <w:rPr>
          <w:rFonts w:ascii="TH SarabunPSK" w:hAnsi="TH SarabunPSK" w:cs="TH SarabunPSK" w:hint="cs"/>
          <w:b/>
          <w:bCs/>
          <w:color w:val="1D08B8"/>
          <w:sz w:val="36"/>
          <w:szCs w:val="36"/>
          <w:cs/>
        </w:rPr>
        <w:t>โทรทัศน์</w:t>
      </w:r>
      <w:r w:rsidRPr="0026427C">
        <w:rPr>
          <w:rFonts w:ascii="TH SarabunPSK" w:hAnsi="TH SarabunPSK" w:cs="TH SarabunPSK" w:hint="cs"/>
          <w:b/>
          <w:bCs/>
          <w:color w:val="1D08B8"/>
          <w:sz w:val="36"/>
          <w:szCs w:val="36"/>
          <w:cs/>
        </w:rPr>
        <w:t xml:space="preserve"> </w:t>
      </w:r>
      <w:r w:rsidRPr="0026427C">
        <w:rPr>
          <w:rFonts w:ascii="TH SarabunPSK" w:hAnsi="TH SarabunPSK" w:cs="TH SarabunPSK"/>
          <w:b/>
          <w:bCs/>
          <w:color w:val="1D08B8"/>
          <w:sz w:val="36"/>
          <w:szCs w:val="36"/>
        </w:rPr>
        <w:t xml:space="preserve">CCTV </w:t>
      </w:r>
      <w:r w:rsidR="0026427C" w:rsidRPr="0026427C">
        <w:rPr>
          <w:rFonts w:ascii="TH SarabunPSK" w:hAnsi="TH SarabunPSK" w:cs="TH SarabunPSK"/>
          <w:b/>
          <w:bCs/>
          <w:color w:val="1D08B8"/>
          <w:sz w:val="36"/>
          <w:szCs w:val="36"/>
        </w:rPr>
        <w:t xml:space="preserve">: 30 </w:t>
      </w:r>
      <w:r w:rsidR="0026427C" w:rsidRPr="0026427C">
        <w:rPr>
          <w:rFonts w:ascii="TH SarabunPSK" w:hAnsi="TH SarabunPSK" w:cs="TH SarabunPSK" w:hint="cs"/>
          <w:b/>
          <w:bCs/>
          <w:color w:val="1D08B8"/>
          <w:sz w:val="36"/>
          <w:szCs w:val="36"/>
          <w:cs/>
        </w:rPr>
        <w:t>ชั่วโมง</w:t>
      </w:r>
      <w:r w:rsidRPr="0026427C">
        <w:rPr>
          <w:rFonts w:ascii="TH SarabunPSK" w:hAnsi="TH SarabunPSK" w:cs="TH SarabunPSK" w:hint="cs"/>
          <w:b/>
          <w:bCs/>
          <w:color w:val="1D08B8"/>
          <w:sz w:val="36"/>
          <w:szCs w:val="36"/>
          <w:cs/>
        </w:rPr>
        <w:t>)</w:t>
      </w:r>
    </w:p>
    <w:p w14:paraId="517DF84D" w14:textId="77777777" w:rsidR="0026427C" w:rsidRDefault="0026427C" w:rsidP="0026427C">
      <w:pPr>
        <w:pStyle w:val="a7"/>
        <w:spacing w:before="0" w:beforeAutospacing="0" w:after="0" w:afterAutospacing="0" w:line="120" w:lineRule="auto"/>
        <w:ind w:right="289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_____________________________________________________________________</w:t>
      </w:r>
    </w:p>
    <w:p w14:paraId="4E2A8F84" w14:textId="77777777" w:rsidR="0026427C" w:rsidRDefault="0026427C" w:rsidP="004270B2">
      <w:pPr>
        <w:pStyle w:val="a7"/>
        <w:spacing w:before="0" w:beforeAutospacing="0" w:after="0" w:afterAutospacing="0"/>
        <w:ind w:right="288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bookmarkEnd w:id="1"/>
    <w:p w14:paraId="62173C10" w14:textId="56BA3407" w:rsidR="00505646" w:rsidRPr="0072216A" w:rsidRDefault="00505646" w:rsidP="004270B2">
      <w:pPr>
        <w:spacing w:line="240" w:lineRule="auto"/>
        <w:ind w:right="1466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1. </w:t>
      </w:r>
      <w:r w:rsidRPr="0072216A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วั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ตถุประสงค์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> </w:t>
      </w:r>
    </w:p>
    <w:p w14:paraId="3068238E" w14:textId="6121D4DE" w:rsidR="00505646" w:rsidRPr="00F761A2" w:rsidRDefault="00505646" w:rsidP="004270B2">
      <w:pPr>
        <w:spacing w:line="240" w:lineRule="auto"/>
        <w:ind w:right="475" w:firstLine="634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เพื่อให้ผู้ได้รับการฝึกมีความรู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ทักษะ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ความพร้อมทั้งร่างกาย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จิตใจตลอดจนทัศนคติที่ดีต่อการประกอบอาชีพและสามารถปฏิบัติได้ดังนี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2628CE16" w14:textId="77777777" w:rsidR="00505646" w:rsidRPr="00F761A2" w:rsidRDefault="00505646" w:rsidP="004270B2">
      <w:pPr>
        <w:spacing w:line="240" w:lineRule="auto"/>
        <w:ind w:right="1324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t xml:space="preserve">                 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1)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สามารถปฏิบัติงานด้านการประกอบ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ติดตั้งกล้องวงจรปิดได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0676F11F" w14:textId="6A474C7B" w:rsidR="00505646" w:rsidRPr="00F761A2" w:rsidRDefault="00505646" w:rsidP="004270B2">
      <w:pPr>
        <w:spacing w:line="240" w:lineRule="auto"/>
        <w:ind w:right="-31" w:firstLine="1114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2)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สามารถปรับแต่งและทดสอบ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ท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งานตลอดจน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บ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ุงรักษาระบบกล้องวงจรปิดได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1C0CDE8C" w14:textId="20D8048E" w:rsidR="00505646" w:rsidRDefault="00B7678E" w:rsidP="004270B2">
      <w:pPr>
        <w:spacing w:line="240" w:lineRule="auto"/>
        <w:ind w:right="-31" w:firstLine="1104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3)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สามารถนําความรู้ไปใช้ในการปฏิบัติงาน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หรือพัฒนาให้มีประสิทธิภาพมากขึ้น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ตลอดจนวิเคราะห์ปัญหา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แก้ไขปัญหาระบบกล้องวงจรปิดได้อย่างถูกต้อง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34C261C0" w14:textId="5243F7C8" w:rsidR="00505646" w:rsidRDefault="00B7678E" w:rsidP="004270B2">
      <w:pPr>
        <w:spacing w:line="240" w:lineRule="auto"/>
        <w:ind w:right="329" w:firstLine="821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="00110D93"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>4)</w:t>
      </w:r>
      <w:r w:rsidR="004270B2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มีกิจนิสัยในการปฏิบัติงาน</w:t>
      </w:r>
      <w:r w:rsidR="004270B2">
        <w:rPr>
          <w:rFonts w:ascii="TH SarabunPSK" w:eastAsia="Times New Roman" w:hAnsi="TH SarabunPSK" w:cs="TH SarabunPSK" w:hint="cs"/>
          <w:sz w:val="32"/>
          <w:szCs w:val="32"/>
          <w:cs/>
        </w:rPr>
        <w:t>แ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ละมีทัศนคติที่ดีต่อการประกอบอาชีพติดตั้งกล้องวงจรปิดตลอดจนมีวิธีการขั้นตอนการปฏิบัติงานด้วยความเป็นระเบียบเรียบร้อย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ประณีต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รอบคอบ ชื่อสัตย์ และปลอดภัย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70124CD3" w14:textId="58F33550" w:rsidR="00505646" w:rsidRPr="0072216A" w:rsidRDefault="00505646" w:rsidP="00505646">
      <w:pPr>
        <w:tabs>
          <w:tab w:val="left" w:pos="993"/>
        </w:tabs>
        <w:spacing w:before="67" w:line="240" w:lineRule="auto"/>
        <w:ind w:right="4443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2. 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ระยะเวลาการฝึก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อบรม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> </w:t>
      </w:r>
    </w:p>
    <w:p w14:paraId="091A2594" w14:textId="671EADFE" w:rsidR="00505646" w:rsidRPr="005417C4" w:rsidRDefault="00505646" w:rsidP="004270B2">
      <w:pPr>
        <w:spacing w:line="240" w:lineRule="auto"/>
        <w:ind w:right="312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    </w:t>
      </w:r>
      <w:r w:rsidRPr="00D951AF">
        <w:rPr>
          <w:rFonts w:ascii="TH SarabunPSK" w:eastAsia="Times New Roman" w:hAnsi="TH SarabunPSK" w:cs="TH SarabunPSK"/>
          <w:spacing w:val="-12"/>
          <w:sz w:val="32"/>
          <w:szCs w:val="32"/>
          <w:cs/>
        </w:rPr>
        <w:t>ผู้รับการฝึกจะได้รับการฝึก</w:t>
      </w:r>
      <w:r w:rsidRPr="00D951AF">
        <w:rPr>
          <w:rFonts w:ascii="TH SarabunPSK" w:eastAsia="Times New Roman" w:hAnsi="TH SarabunPSK" w:cs="TH SarabunPSK" w:hint="cs"/>
          <w:spacing w:val="-12"/>
          <w:sz w:val="32"/>
          <w:szCs w:val="32"/>
          <w:cs/>
        </w:rPr>
        <w:t>อบรม</w:t>
      </w:r>
      <w:r w:rsidRPr="00D951AF">
        <w:rPr>
          <w:rFonts w:ascii="TH SarabunPSK" w:eastAsia="Times New Roman" w:hAnsi="TH SarabunPSK" w:cs="TH SarabunPSK"/>
          <w:spacing w:val="-12"/>
          <w:sz w:val="32"/>
          <w:szCs w:val="32"/>
          <w:cs/>
        </w:rPr>
        <w:t>ในภาคทฤษฎีและภาคปฏิบัติ</w:t>
      </w:r>
      <w:r w:rsidRPr="00D951AF">
        <w:rPr>
          <w:rFonts w:ascii="TH SarabunPSK" w:eastAsia="Times New Roman" w:hAnsi="TH SarabunPSK" w:cs="TH SarabunPSK" w:hint="cs"/>
          <w:spacing w:val="-12"/>
          <w:sz w:val="32"/>
          <w:szCs w:val="32"/>
          <w:cs/>
        </w:rPr>
        <w:t xml:space="preserve"> โ</w:t>
      </w:r>
      <w:r w:rsidRPr="00D951AF">
        <w:rPr>
          <w:rFonts w:ascii="TH SarabunPSK" w:eastAsia="Times New Roman" w:hAnsi="TH SarabunPSK" w:cs="TH SarabunPSK"/>
          <w:spacing w:val="-12"/>
          <w:sz w:val="32"/>
          <w:szCs w:val="32"/>
          <w:cs/>
        </w:rPr>
        <w:t>ดยใช้ระยะเวลาในการฝึก</w:t>
      </w:r>
      <w:r w:rsidRPr="00D951AF">
        <w:rPr>
          <w:rFonts w:ascii="TH SarabunPSK" w:eastAsia="Times New Roman" w:hAnsi="TH SarabunPSK" w:cs="TH SarabunPSK"/>
          <w:spacing w:val="-12"/>
          <w:sz w:val="32"/>
          <w:szCs w:val="32"/>
        </w:rPr>
        <w:t xml:space="preserve"> </w:t>
      </w:r>
      <w:r w:rsidRPr="00D951AF">
        <w:rPr>
          <w:rFonts w:ascii="TH SarabunPSK" w:eastAsia="Times New Roman" w:hAnsi="TH SarabunPSK" w:cs="TH SarabunPSK" w:hint="cs"/>
          <w:spacing w:val="-12"/>
          <w:sz w:val="32"/>
          <w:szCs w:val="32"/>
          <w:cs/>
        </w:rPr>
        <w:t>30</w:t>
      </w:r>
      <w:r w:rsidRPr="00D951AF">
        <w:rPr>
          <w:rFonts w:ascii="TH SarabunPSK" w:eastAsia="Times New Roman" w:hAnsi="TH SarabunPSK" w:cs="TH SarabunPSK"/>
          <w:spacing w:val="-12"/>
          <w:sz w:val="32"/>
          <w:szCs w:val="32"/>
        </w:rPr>
        <w:t xml:space="preserve"> </w:t>
      </w:r>
      <w:r w:rsidRPr="00D951AF">
        <w:rPr>
          <w:rFonts w:ascii="TH SarabunPSK" w:eastAsia="Times New Roman" w:hAnsi="TH SarabunPSK" w:cs="TH SarabunPSK"/>
          <w:spacing w:val="-12"/>
          <w:sz w:val="32"/>
          <w:szCs w:val="32"/>
          <w:cs/>
        </w:rPr>
        <w:t>ชั่วโม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417C4">
        <w:rPr>
          <w:rFonts w:ascii="TH SarabunPSK" w:hAnsi="TH SarabunPSK" w:cs="TH SarabunPSK" w:hint="cs"/>
          <w:sz w:val="32"/>
          <w:szCs w:val="32"/>
          <w:cs/>
        </w:rPr>
        <w:t>การศึกษาวิจัยในครั้งนี้ ดำเนินการหาประสิทธิภาพและทดลองใช้ชุด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ฝึกอบรมการติดตั้งและ</w:t>
      </w:r>
      <w:r w:rsidR="004270B2">
        <w:rPr>
          <w:rFonts w:ascii="TH SarabunPSK" w:hAnsi="TH SarabunPSK" w:cs="TH SarabunPSK"/>
          <w:color w:val="000000"/>
          <w:sz w:val="32"/>
          <w:szCs w:val="32"/>
          <w:cs/>
        </w:rPr>
        <w:t>บำ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รุงรักษากล้อง</w:t>
      </w:r>
      <w:r w:rsidRPr="00D951AF">
        <w:rPr>
          <w:rFonts w:ascii="TH SarabunPSK" w:hAnsi="TH SarabunPSK" w:cs="TH SarabunPSK"/>
          <w:color w:val="000000"/>
          <w:spacing w:val="-8"/>
          <w:sz w:val="32"/>
          <w:szCs w:val="32"/>
          <w:cs/>
        </w:rPr>
        <w:t>วงจรปิด</w:t>
      </w:r>
      <w:r w:rsidRPr="00D951AF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 วิชาระบบโทรทัศน์ </w:t>
      </w:r>
      <w:r w:rsidRPr="00D951AF">
        <w:rPr>
          <w:rFonts w:ascii="TH SarabunPSK" w:hAnsi="TH SarabunPSK" w:cs="TH SarabunPSK"/>
          <w:spacing w:val="-8"/>
          <w:sz w:val="32"/>
          <w:szCs w:val="32"/>
        </w:rPr>
        <w:t xml:space="preserve">CCTV CATV MATV </w:t>
      </w:r>
      <w:r w:rsidRPr="00D951AF">
        <w:rPr>
          <w:rFonts w:ascii="TH SarabunPSK" w:hAnsi="TH SarabunPSK" w:cs="TH SarabunPSK" w:hint="cs"/>
          <w:spacing w:val="-8"/>
          <w:sz w:val="32"/>
          <w:szCs w:val="32"/>
          <w:cs/>
        </w:rPr>
        <w:t>ระดับประกาศนียบัตรวิชาชีพชั้นสูง ชั้นปีที่ 2 จำนวน 5 วัน 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ละ 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ชั่วโมง รวมเวลาในการศึกษา</w:t>
      </w:r>
      <w:r w:rsidR="00D951AF">
        <w:rPr>
          <w:rFonts w:ascii="TH SarabunPSK" w:hAnsi="TH SarabunPSK" w:cs="TH SarabunPSK" w:hint="cs"/>
          <w:sz w:val="32"/>
          <w:szCs w:val="32"/>
          <w:cs/>
        </w:rPr>
        <w:t xml:space="preserve"> (ฝึกอบรม)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จำนวน 3</w:t>
      </w:r>
      <w:r>
        <w:rPr>
          <w:rFonts w:ascii="TH SarabunPSK" w:hAnsi="TH SarabunPSK" w:cs="TH SarabunPSK" w:hint="cs"/>
          <w:sz w:val="32"/>
          <w:szCs w:val="32"/>
          <w:cs/>
        </w:rPr>
        <w:t>0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ชั่วโมง </w:t>
      </w:r>
    </w:p>
    <w:p w14:paraId="4B205A09" w14:textId="3BECD7C4" w:rsidR="00505646" w:rsidRDefault="00505646" w:rsidP="004270B2">
      <w:pPr>
        <w:spacing w:line="240" w:lineRule="auto"/>
        <w:ind w:right="312"/>
        <w:jc w:val="thaiDistribute"/>
        <w:rPr>
          <w:rFonts w:ascii="TH SarabunPSK" w:hAnsi="TH SarabunPSK" w:cs="TH SarabunPSK"/>
          <w:sz w:val="32"/>
          <w:szCs w:val="32"/>
        </w:rPr>
      </w:pPr>
      <w:r w:rsidRPr="00660DF5">
        <w:rPr>
          <w:rFonts w:ascii="TH SarabunPSK" w:hAnsi="TH SarabunPSK" w:cs="TH SarabunPSK" w:hint="cs"/>
          <w:spacing w:val="-10"/>
          <w:sz w:val="32"/>
          <w:szCs w:val="32"/>
          <w:cs/>
        </w:rPr>
        <w:t xml:space="preserve">                   ระยะที่ 1 ดำเนินการหาประสิทธิภาพของชุด</w:t>
      </w:r>
      <w:r w:rsidRPr="00660DF5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ฝึกอบรมการติดตั้งและ</w:t>
      </w:r>
      <w:r w:rsidR="004270B2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บำ</w:t>
      </w:r>
      <w:r w:rsidRPr="00660DF5">
        <w:rPr>
          <w:rFonts w:ascii="TH SarabunPSK" w:hAnsi="TH SarabunPSK" w:cs="TH SarabunPSK"/>
          <w:color w:val="000000"/>
          <w:spacing w:val="-10"/>
          <w:sz w:val="32"/>
          <w:szCs w:val="32"/>
          <w:cs/>
        </w:rPr>
        <w:t>รุงรักษากล้องวงจรปิด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3A5AA4">
        <w:rPr>
          <w:rFonts w:ascii="TH SarabunPSK" w:hAnsi="TH SarabunPSK" w:cs="TH SarabunPSK" w:hint="cs"/>
          <w:spacing w:val="-8"/>
          <w:sz w:val="32"/>
          <w:szCs w:val="32"/>
          <w:cs/>
        </w:rPr>
        <w:t xml:space="preserve">วิชาระบบโทรทัศน์ </w:t>
      </w:r>
      <w:r w:rsidRPr="003A5AA4">
        <w:rPr>
          <w:rFonts w:ascii="TH SarabunPSK" w:hAnsi="TH SarabunPSK" w:cs="TH SarabunPSK"/>
          <w:spacing w:val="-8"/>
          <w:sz w:val="32"/>
          <w:szCs w:val="32"/>
        </w:rPr>
        <w:t xml:space="preserve">CCTV CATV MATV </w:t>
      </w:r>
      <w:r w:rsidRPr="003A5AA4">
        <w:rPr>
          <w:rFonts w:ascii="TH SarabunPSK" w:hAnsi="TH SarabunPSK" w:cs="TH SarabunPSK" w:hint="cs"/>
          <w:spacing w:val="-8"/>
          <w:sz w:val="32"/>
          <w:szCs w:val="32"/>
          <w:cs/>
        </w:rPr>
        <w:t>ระดับประกาศนียบัตรวิชาชีพ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ชั้นสูง ชั้นปีที่ 2 </w:t>
      </w:r>
      <w:r>
        <w:rPr>
          <w:rFonts w:ascii="TH SarabunPSK" w:hAnsi="TH SarabunPSK" w:cs="TH SarabunPSK" w:hint="cs"/>
          <w:sz w:val="32"/>
          <w:szCs w:val="32"/>
          <w:cs/>
        </w:rPr>
        <w:t>ของภาคเรียนที่ 1 ปีการศึกษา 256</w:t>
      </w:r>
      <w:r w:rsidR="005E4C25"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ระหว่างวันที่ </w:t>
      </w:r>
      <w:r>
        <w:rPr>
          <w:rFonts w:ascii="TH SarabunPSK" w:hAnsi="TH SarabunPSK" w:cs="TH SarabunPSK" w:hint="cs"/>
          <w:sz w:val="32"/>
          <w:szCs w:val="32"/>
          <w:cs/>
        </w:rPr>
        <w:t>24</w:t>
      </w:r>
      <w:r w:rsidRPr="005417C4">
        <w:rPr>
          <w:rFonts w:ascii="TH SarabunPSK" w:hAnsi="TH SarabunPSK" w:cs="TH SarabunPSK"/>
          <w:sz w:val="32"/>
          <w:szCs w:val="32"/>
        </w:rPr>
        <w:t xml:space="preserve"> </w:t>
      </w:r>
      <w:r w:rsidRPr="005417C4">
        <w:rPr>
          <w:rFonts w:ascii="TH SarabunPSK" w:hAnsi="TH SarabunPSK" w:cs="TH SarabunPSK" w:hint="cs"/>
          <w:sz w:val="32"/>
          <w:szCs w:val="32"/>
          <w:cs/>
        </w:rPr>
        <w:t>พฤษภาคม พ.ศ. 25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="002C6A43">
        <w:rPr>
          <w:rFonts w:ascii="TH SarabunPSK" w:hAnsi="TH SarabunPSK" w:cs="TH SarabunPSK" w:hint="cs"/>
          <w:sz w:val="32"/>
          <w:szCs w:val="32"/>
          <w:cs/>
        </w:rPr>
        <w:t>0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ถึงวันที่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5417C4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พ.ศ. 25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="002C6A43">
        <w:rPr>
          <w:rFonts w:ascii="TH SarabunPSK" w:hAnsi="TH SarabunPSK" w:cs="TH SarabunPSK" w:hint="cs"/>
          <w:sz w:val="32"/>
          <w:szCs w:val="32"/>
          <w:cs/>
        </w:rPr>
        <w:t>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32AD8BF" w14:textId="0F6291F9" w:rsidR="00505646" w:rsidRDefault="00505646" w:rsidP="004270B2">
      <w:pPr>
        <w:spacing w:line="240" w:lineRule="auto"/>
        <w:ind w:right="312"/>
        <w:jc w:val="thaiDistribute"/>
        <w:rPr>
          <w:rFonts w:ascii="TH SarabunPSK" w:hAnsi="TH SarabunPSK" w:cs="TH SarabunPSK"/>
          <w:sz w:val="32"/>
          <w:szCs w:val="32"/>
        </w:rPr>
      </w:pP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 ระยะ</w:t>
      </w:r>
      <w:r w:rsidRPr="005417C4">
        <w:rPr>
          <w:rFonts w:ascii="TH SarabunPSK" w:hAnsi="TH SarabunPSK" w:cs="TH SarabunPSK" w:hint="cs"/>
          <w:sz w:val="32"/>
          <w:szCs w:val="32"/>
          <w:cs/>
        </w:rPr>
        <w:t>ที่ 2 ดำเนินก</w:t>
      </w:r>
      <w:r>
        <w:rPr>
          <w:rFonts w:ascii="TH SarabunPSK" w:hAnsi="TH SarabunPSK" w:cs="TH SarabunPSK" w:hint="cs"/>
          <w:sz w:val="32"/>
          <w:szCs w:val="32"/>
          <w:cs/>
        </w:rPr>
        <w:t>ารทดลองจริงกับกลุ่มตัวอย่าง ใช้</w:t>
      </w:r>
      <w:r w:rsidRPr="005417C4">
        <w:rPr>
          <w:rFonts w:ascii="TH SarabunPSK" w:hAnsi="TH SarabunPSK" w:cs="TH SarabunPSK" w:hint="cs"/>
          <w:sz w:val="32"/>
          <w:szCs w:val="32"/>
          <w:cs/>
        </w:rPr>
        <w:t>ชุด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ฝึกอบรมการติดตั้งและ</w:t>
      </w:r>
      <w:r w:rsidR="004270B2">
        <w:rPr>
          <w:rFonts w:ascii="TH SarabunPSK" w:hAnsi="TH SarabunPSK" w:cs="TH SarabunPSK"/>
          <w:color w:val="000000"/>
          <w:sz w:val="32"/>
          <w:szCs w:val="32"/>
          <w:cs/>
        </w:rPr>
        <w:t>บำ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รุงรักษากล้องวงจรปิด</w:t>
      </w:r>
      <w:r w:rsidRPr="005E397B">
        <w:rPr>
          <w:rFonts w:ascii="TH SarabunPSK" w:hAnsi="TH SarabunPSK" w:cs="TH SarabunPSK"/>
          <w:spacing w:val="-10"/>
          <w:sz w:val="32"/>
          <w:szCs w:val="32"/>
        </w:rPr>
        <w:t xml:space="preserve"> </w:t>
      </w:r>
      <w:r w:rsidRPr="005E397B">
        <w:rPr>
          <w:rFonts w:ascii="TH SarabunPSK" w:hAnsi="TH SarabunPSK" w:cs="TH SarabunPSK" w:hint="cs"/>
          <w:spacing w:val="-10"/>
          <w:sz w:val="32"/>
          <w:szCs w:val="32"/>
          <w:cs/>
        </w:rPr>
        <w:t>ระดับประกาศนียบัตร</w:t>
      </w:r>
      <w:r w:rsidRPr="005417C4">
        <w:rPr>
          <w:rFonts w:ascii="TH SarabunPSK" w:hAnsi="TH SarabunPSK" w:cs="TH SarabunPSK" w:hint="cs"/>
          <w:spacing w:val="-8"/>
          <w:sz w:val="32"/>
          <w:szCs w:val="32"/>
          <w:cs/>
        </w:rPr>
        <w:t>วิชาชีพชั้นสูง ชั้นปีที่ 2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องภาคเรียนที่ 1 ปีการศึกษา 2561 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ระหว่างวันที่ </w:t>
      </w:r>
      <w:r w:rsidR="002C6A43">
        <w:rPr>
          <w:rFonts w:ascii="TH SarabunPSK" w:hAnsi="TH SarabunPSK" w:cs="TH SarabunPSK" w:hint="cs"/>
          <w:sz w:val="32"/>
          <w:szCs w:val="32"/>
          <w:cs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6 </w:t>
      </w:r>
      <w:r w:rsidR="002C6A43">
        <w:rPr>
          <w:rFonts w:ascii="TH SarabunPSK" w:hAnsi="TH SarabunPSK" w:cs="TH SarabunPSK" w:hint="cs"/>
          <w:sz w:val="32"/>
          <w:szCs w:val="32"/>
          <w:cs/>
        </w:rPr>
        <w:t>พฤษภาคม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พ.ศ. 25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="002C6A43"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ถึงวันที่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C6A43">
        <w:rPr>
          <w:rFonts w:ascii="TH SarabunPSK" w:hAnsi="TH SarabunPSK" w:cs="TH SarabunPSK" w:hint="cs"/>
          <w:sz w:val="32"/>
          <w:szCs w:val="32"/>
          <w:cs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มิถุนายน</w:t>
      </w:r>
      <w:r w:rsidRPr="005417C4">
        <w:rPr>
          <w:rFonts w:ascii="TH SarabunPSK" w:hAnsi="TH SarabunPSK" w:cs="TH SarabunPSK" w:hint="cs"/>
          <w:sz w:val="32"/>
          <w:szCs w:val="32"/>
          <w:cs/>
        </w:rPr>
        <w:t xml:space="preserve"> พ.ศ. 25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="002C6A43">
        <w:rPr>
          <w:rFonts w:ascii="TH SarabunPSK" w:hAnsi="TH SarabunPSK" w:cs="TH SarabunPSK" w:hint="cs"/>
          <w:sz w:val="32"/>
          <w:szCs w:val="32"/>
          <w:cs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(เฉพาะวันเสาร์ และวันอาทิตย์)</w:t>
      </w:r>
    </w:p>
    <w:p w14:paraId="3AD38BB6" w14:textId="6FB1D484" w:rsidR="005E4C25" w:rsidRDefault="005E4C25" w:rsidP="0050564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32B2D5" w14:textId="632014B9" w:rsidR="003A36B5" w:rsidRDefault="003A36B5" w:rsidP="0050564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629DBE7" w14:textId="4703B0A0" w:rsidR="00505646" w:rsidRPr="0072216A" w:rsidRDefault="00505646" w:rsidP="00505646">
      <w:pPr>
        <w:spacing w:before="24" w:line="240" w:lineRule="auto"/>
        <w:ind w:right="5010"/>
        <w:rPr>
          <w:rFonts w:ascii="TH SarabunPSK" w:eastAsia="Times New Roman" w:hAnsi="TH SarabunPSK" w:cs="TH SarabunPSK"/>
          <w:b/>
          <w:bCs/>
          <w:sz w:val="32"/>
          <w:szCs w:val="32"/>
        </w:rPr>
      </w:pP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lastRenderedPageBreak/>
        <w:t xml:space="preserve"> 3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. 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คุณสมบัติผู้รับการฝึก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> </w:t>
      </w:r>
    </w:p>
    <w:p w14:paraId="71F0E6DD" w14:textId="77777777" w:rsidR="00DE473D" w:rsidRDefault="00505646" w:rsidP="00756461">
      <w:pPr>
        <w:spacing w:line="240" w:lineRule="auto"/>
        <w:ind w:left="1260" w:right="-211"/>
        <w:rPr>
          <w:rFonts w:ascii="TH SarabunPSK" w:eastAsia="Times New Roman" w:hAnsi="TH SarabunPSK" w:cs="TH SarabunPSK"/>
          <w:sz w:val="32"/>
          <w:szCs w:val="32"/>
        </w:rPr>
      </w:pP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1) </w:t>
      </w:r>
      <w:r w:rsidR="00B7678E">
        <w:rPr>
          <w:rFonts w:ascii="TH SarabunPSK" w:eastAsia="Times New Roman" w:hAnsi="TH SarabunPSK" w:cs="TH SarabunPSK" w:hint="cs"/>
          <w:sz w:val="32"/>
          <w:szCs w:val="32"/>
          <w:cs/>
        </w:rPr>
        <w:t>เป็นนักศึกษา สาขาวิชาอิเล็กทรอนิกส์ ระดับประกาศนียบัตรวิชาช</w:t>
      </w:r>
      <w:r w:rsidR="00DE473D">
        <w:rPr>
          <w:rFonts w:ascii="TH SarabunPSK" w:eastAsia="Times New Roman" w:hAnsi="TH SarabunPSK" w:cs="TH SarabunPSK" w:hint="cs"/>
          <w:sz w:val="32"/>
          <w:szCs w:val="32"/>
          <w:cs/>
        </w:rPr>
        <w:t>ี</w:t>
      </w:r>
      <w:r w:rsidR="00B7678E">
        <w:rPr>
          <w:rFonts w:ascii="TH SarabunPSK" w:eastAsia="Times New Roman" w:hAnsi="TH SarabunPSK" w:cs="TH SarabunPSK" w:hint="cs"/>
          <w:sz w:val="32"/>
          <w:szCs w:val="32"/>
          <w:cs/>
        </w:rPr>
        <w:t>พ</w:t>
      </w:r>
      <w:r w:rsidR="00DE473D">
        <w:rPr>
          <w:rFonts w:ascii="TH SarabunPSK" w:eastAsia="Times New Roman" w:hAnsi="TH SarabunPSK" w:cs="TH SarabunPSK" w:hint="cs"/>
          <w:sz w:val="32"/>
          <w:szCs w:val="32"/>
          <w:cs/>
        </w:rPr>
        <w:t>ชั้นสูง(ปวส.)</w:t>
      </w:r>
    </w:p>
    <w:p w14:paraId="5EE5E3B0" w14:textId="74318E8A" w:rsidR="00505646" w:rsidRPr="00F761A2" w:rsidRDefault="00DE473D" w:rsidP="00756461">
      <w:pPr>
        <w:spacing w:line="240" w:lineRule="auto"/>
        <w:ind w:right="-211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มีอายุตั้งแต่ 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18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ปีขึ้นไป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> </w:t>
      </w:r>
      <w:r w:rsidR="005E4C25">
        <w:rPr>
          <w:rFonts w:ascii="TH SarabunPSK" w:eastAsia="Times New Roman" w:hAnsi="TH SarabunPSK" w:cs="TH SarabunPSK" w:hint="cs"/>
          <w:sz w:val="32"/>
          <w:szCs w:val="32"/>
          <w:cs/>
        </w:rPr>
        <w:t>วิทยาลัยสารพัดช่างนครราชสีมา</w:t>
      </w:r>
    </w:p>
    <w:p w14:paraId="345CCEAD" w14:textId="2C363EF1" w:rsidR="00505646" w:rsidRPr="00F761A2" w:rsidRDefault="00505646" w:rsidP="00756461">
      <w:pPr>
        <w:spacing w:before="14" w:line="240" w:lineRule="auto"/>
        <w:ind w:left="230" w:right="715" w:firstLine="931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2)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มีพื้นฐานความรู้และประสบการณ์ในงานเกี่ยวกับระบบไฟฟ้า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อิเล็กทรอนิกส์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คอมพิวเตอร์</w:t>
      </w:r>
      <w:r w:rsidR="005E4C25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หรือปฏิบัติงานด้านอื่น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ๆ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6771805D" w14:textId="743753D9" w:rsidR="00505646" w:rsidRDefault="00505646" w:rsidP="00756461">
      <w:pPr>
        <w:spacing w:line="240" w:lineRule="auto"/>
        <w:ind w:left="235" w:right="149" w:firstLine="902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3)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มีสภาพร่างกายและจิตใจที่ไม่เป็นอุปสรรคต่อการฝึก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สามารถเข้ารับการฝึก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อบรม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ได้ตลอดหลักสูตร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3AE1BF15" w14:textId="77777777" w:rsidR="00505646" w:rsidRPr="00F761A2" w:rsidRDefault="00505646" w:rsidP="00505646">
      <w:pPr>
        <w:spacing w:line="240" w:lineRule="auto"/>
        <w:ind w:left="235" w:right="658" w:firstLine="902"/>
        <w:rPr>
          <w:rFonts w:ascii="TH SarabunPSK" w:eastAsia="Times New Roman" w:hAnsi="TH SarabunPSK" w:cs="TH SarabunPSK"/>
          <w:sz w:val="32"/>
          <w:szCs w:val="32"/>
        </w:rPr>
      </w:pPr>
    </w:p>
    <w:p w14:paraId="08564E80" w14:textId="44EC5470" w:rsidR="00505646" w:rsidRDefault="00505646" w:rsidP="00505646">
      <w:pPr>
        <w:spacing w:before="29" w:line="240" w:lineRule="auto"/>
        <w:ind w:left="144" w:right="4726" w:hanging="686"/>
        <w:rPr>
          <w:rFonts w:ascii="TH SarabunPSK" w:eastAsia="Times New Roman" w:hAnsi="TH SarabunPSK" w:cs="TH SarabunPSK"/>
          <w:b/>
          <w:bCs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t xml:space="preserve">          </w:t>
      </w:r>
      <w:r w:rsidRPr="00505646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4.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การแบ่งหน่วย</w:t>
      </w:r>
    </w:p>
    <w:p w14:paraId="720E2863" w14:textId="77777777" w:rsidR="00505646" w:rsidRPr="004A1470" w:rsidRDefault="00505646" w:rsidP="00505646">
      <w:pPr>
        <w:spacing w:before="29" w:line="240" w:lineRule="auto"/>
        <w:ind w:left="144" w:right="4726" w:hanging="686"/>
        <w:rPr>
          <w:rFonts w:ascii="TH SarabunPSK" w:eastAsia="Times New Roman" w:hAnsi="TH SarabunPSK" w:cs="TH SarabunPSK"/>
          <w:b/>
          <w:bCs/>
          <w:sz w:val="10"/>
          <w:szCs w:val="10"/>
          <w:cs/>
        </w:rPr>
      </w:pPr>
    </w:p>
    <w:p w14:paraId="24305E65" w14:textId="067D08A5" w:rsidR="00505646" w:rsidRPr="0072216A" w:rsidRDefault="00505646" w:rsidP="00505646">
      <w:pPr>
        <w:spacing w:before="29" w:line="240" w:lineRule="auto"/>
        <w:ind w:left="144" w:hanging="686"/>
        <w:rPr>
          <w:rFonts w:ascii="TH SarabunPSK" w:eastAsia="Times New Roman" w:hAnsi="TH SarabunPSK" w:cs="TH SarabunPSK"/>
          <w:sz w:val="32"/>
          <w:szCs w:val="32"/>
        </w:rPr>
      </w:pPr>
      <w:r w:rsidRPr="00417647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                </w:t>
      </w:r>
      <w:r w:rsidRPr="00417647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ตาราง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ภาคผนวก</w:t>
      </w:r>
      <w:r w:rsid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  <w:r w:rsidR="009F322F" w:rsidRP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ก-</w:t>
      </w:r>
      <w:r w:rsidRP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1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.</w:t>
      </w:r>
      <w:r w:rsidRPr="00417647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</w:t>
      </w:r>
      <w:r w:rsidRPr="00417647">
        <w:rPr>
          <w:rFonts w:ascii="TH SarabunPSK" w:eastAsia="Times New Roman" w:hAnsi="TH SarabunPSK" w:cs="TH SarabunPSK"/>
          <w:sz w:val="32"/>
          <w:szCs w:val="32"/>
          <w:cs/>
        </w:rPr>
        <w:t>แสดงหัวข้อ</w:t>
      </w:r>
      <w:r w:rsidRPr="0072216A">
        <w:rPr>
          <w:rFonts w:ascii="TH SarabunPSK" w:eastAsia="Times New Roman" w:hAnsi="TH SarabunPSK" w:cs="TH SarabunPSK" w:hint="cs"/>
          <w:sz w:val="32"/>
          <w:szCs w:val="32"/>
          <w:cs/>
        </w:rPr>
        <w:t>หน่วยการเรียน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ในการฝึกอบรม</w:t>
      </w:r>
    </w:p>
    <w:p w14:paraId="6EA2090D" w14:textId="77777777" w:rsidR="00505646" w:rsidRPr="00F27FCA" w:rsidRDefault="00505646" w:rsidP="00505646">
      <w:pPr>
        <w:spacing w:before="29" w:line="240" w:lineRule="auto"/>
        <w:ind w:left="144" w:right="4868" w:hanging="686"/>
        <w:rPr>
          <w:rFonts w:ascii="TH SarabunPSK" w:eastAsia="Times New Roman" w:hAnsi="TH SarabunPSK" w:cs="TH SarabunPSK"/>
          <w:b/>
          <w:bCs/>
          <w:sz w:val="14"/>
          <w:szCs w:val="14"/>
        </w:rPr>
      </w:pPr>
      <w:r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                     </w:t>
      </w:r>
    </w:p>
    <w:tbl>
      <w:tblPr>
        <w:tblStyle w:val="a5"/>
        <w:tblW w:w="8454" w:type="dxa"/>
        <w:tblInd w:w="144" w:type="dxa"/>
        <w:tblLayout w:type="fixed"/>
        <w:tblLook w:val="04A0" w:firstRow="1" w:lastRow="0" w:firstColumn="1" w:lastColumn="0" w:noHBand="0" w:noVBand="1"/>
      </w:tblPr>
      <w:tblGrid>
        <w:gridCol w:w="985"/>
        <w:gridCol w:w="5387"/>
        <w:gridCol w:w="992"/>
        <w:gridCol w:w="1090"/>
      </w:tblGrid>
      <w:tr w:rsidR="00505646" w14:paraId="1C1161C0" w14:textId="77777777" w:rsidTr="00792898">
        <w:tc>
          <w:tcPr>
            <w:tcW w:w="985" w:type="dxa"/>
            <w:vMerge w:val="restart"/>
            <w:shd w:val="clear" w:color="auto" w:fill="FDE9D9" w:themeFill="accent6" w:themeFillTint="33"/>
          </w:tcPr>
          <w:p w14:paraId="5942390C" w14:textId="77777777" w:rsidR="00505646" w:rsidRPr="00F27FCA" w:rsidRDefault="00505646" w:rsidP="00361374">
            <w:pPr>
              <w:tabs>
                <w:tab w:val="left" w:pos="0"/>
              </w:tabs>
              <w:spacing w:before="29"/>
              <w:ind w:right="-229"/>
              <w:rPr>
                <w:rFonts w:ascii="TH SarabunPSK" w:eastAsia="Times New Roman" w:hAnsi="TH SarabunPSK" w:cs="TH SarabunPSK"/>
                <w:b/>
                <w:bCs/>
                <w:sz w:val="14"/>
                <w:szCs w:val="14"/>
              </w:rPr>
            </w:pPr>
          </w:p>
          <w:p w14:paraId="5C936EFA" w14:textId="77777777" w:rsidR="00505646" w:rsidRDefault="00505646" w:rsidP="00361374">
            <w:pPr>
              <w:tabs>
                <w:tab w:val="left" w:pos="0"/>
              </w:tabs>
              <w:spacing w:before="29"/>
              <w:ind w:right="-2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หน่วยที่</w:t>
            </w:r>
          </w:p>
        </w:tc>
        <w:tc>
          <w:tcPr>
            <w:tcW w:w="5387" w:type="dxa"/>
            <w:vMerge w:val="restart"/>
            <w:shd w:val="clear" w:color="auto" w:fill="FDE9D9" w:themeFill="accent6" w:themeFillTint="33"/>
          </w:tcPr>
          <w:p w14:paraId="1F15630F" w14:textId="77777777" w:rsidR="00505646" w:rsidRPr="00F27FCA" w:rsidRDefault="00505646" w:rsidP="00361374">
            <w:pPr>
              <w:spacing w:before="29"/>
              <w:ind w:right="362"/>
              <w:jc w:val="center"/>
              <w:rPr>
                <w:rFonts w:ascii="TH SarabunPSK" w:eastAsia="Times New Roman" w:hAnsi="TH SarabunPSK" w:cs="TH SarabunPSK"/>
                <w:b/>
                <w:bCs/>
                <w:sz w:val="10"/>
                <w:szCs w:val="10"/>
              </w:rPr>
            </w:pPr>
          </w:p>
          <w:p w14:paraId="1286020E" w14:textId="77777777" w:rsidR="00505646" w:rsidRDefault="00505646" w:rsidP="00361374">
            <w:pPr>
              <w:spacing w:before="29"/>
              <w:ind w:right="362"/>
              <w:jc w:val="center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หัวข้อหน่วย/เรื่อง</w:t>
            </w:r>
          </w:p>
        </w:tc>
        <w:tc>
          <w:tcPr>
            <w:tcW w:w="2082" w:type="dxa"/>
            <w:gridSpan w:val="2"/>
            <w:shd w:val="clear" w:color="auto" w:fill="FDE9D9" w:themeFill="accent6" w:themeFillTint="33"/>
          </w:tcPr>
          <w:p w14:paraId="3A099121" w14:textId="77777777" w:rsidR="00505646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ชั่วโมง</w:t>
            </w:r>
          </w:p>
        </w:tc>
      </w:tr>
      <w:tr w:rsidR="00505646" w14:paraId="07540217" w14:textId="77777777" w:rsidTr="00792898">
        <w:tc>
          <w:tcPr>
            <w:tcW w:w="985" w:type="dxa"/>
            <w:vMerge/>
            <w:shd w:val="clear" w:color="auto" w:fill="FDE9D9" w:themeFill="accent6" w:themeFillTint="33"/>
          </w:tcPr>
          <w:p w14:paraId="61DFD685" w14:textId="77777777" w:rsidR="00505646" w:rsidRDefault="00505646" w:rsidP="00361374">
            <w:pPr>
              <w:spacing w:before="29"/>
              <w:ind w:right="4868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5387" w:type="dxa"/>
            <w:vMerge/>
            <w:shd w:val="clear" w:color="auto" w:fill="FDE9D9" w:themeFill="accent6" w:themeFillTint="33"/>
          </w:tcPr>
          <w:p w14:paraId="63358900" w14:textId="77777777" w:rsidR="00505646" w:rsidRDefault="00505646" w:rsidP="00361374">
            <w:pPr>
              <w:spacing w:before="29"/>
              <w:ind w:right="4868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992" w:type="dxa"/>
            <w:shd w:val="clear" w:color="auto" w:fill="FDE9D9" w:themeFill="accent6" w:themeFillTint="33"/>
          </w:tcPr>
          <w:p w14:paraId="17D5B94B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ทฤษฏี</w:t>
            </w:r>
            <w:proofErr w:type="spellEnd"/>
          </w:p>
        </w:tc>
        <w:tc>
          <w:tcPr>
            <w:tcW w:w="1090" w:type="dxa"/>
            <w:shd w:val="clear" w:color="auto" w:fill="FDE9D9" w:themeFill="accent6" w:themeFillTint="33"/>
          </w:tcPr>
          <w:p w14:paraId="7D32221F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ปฎิบั</w:t>
            </w:r>
            <w:proofErr w:type="spellEnd"/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>ติ</w:t>
            </w:r>
          </w:p>
        </w:tc>
      </w:tr>
      <w:tr w:rsidR="00505646" w14:paraId="22D9AEA3" w14:textId="77777777" w:rsidTr="00361374">
        <w:tc>
          <w:tcPr>
            <w:tcW w:w="985" w:type="dxa"/>
          </w:tcPr>
          <w:p w14:paraId="3CE0E587" w14:textId="77777777" w:rsidR="00505646" w:rsidRPr="002D31F5" w:rsidRDefault="00505646" w:rsidP="00361374">
            <w:pPr>
              <w:spacing w:before="100" w:beforeAutospacing="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1</w:t>
            </w:r>
          </w:p>
        </w:tc>
        <w:tc>
          <w:tcPr>
            <w:tcW w:w="5387" w:type="dxa"/>
          </w:tcPr>
          <w:p w14:paraId="1AD23639" w14:textId="5EF19C40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ความปลอดภัยใน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ก</w:t>
            </w: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าร</w:t>
            </w:r>
            <w:r w:rsidR="004270B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ทำ</w:t>
            </w: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งาน</w:t>
            </w:r>
          </w:p>
        </w:tc>
        <w:tc>
          <w:tcPr>
            <w:tcW w:w="992" w:type="dxa"/>
          </w:tcPr>
          <w:p w14:paraId="0D76FBCE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090" w:type="dxa"/>
          </w:tcPr>
          <w:p w14:paraId="28A6D22C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505646" w14:paraId="7CF9CBCF" w14:textId="77777777" w:rsidTr="00361374">
        <w:tc>
          <w:tcPr>
            <w:tcW w:w="985" w:type="dxa"/>
          </w:tcPr>
          <w:p w14:paraId="140D7617" w14:textId="77777777" w:rsidR="00505646" w:rsidRPr="002D31F5" w:rsidRDefault="00505646" w:rsidP="00361374">
            <w:pPr>
              <w:spacing w:before="100" w:beforeAutospacing="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2</w:t>
            </w:r>
          </w:p>
        </w:tc>
        <w:tc>
          <w:tcPr>
            <w:tcW w:w="5387" w:type="dxa"/>
          </w:tcPr>
          <w:p w14:paraId="6377FFC9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ความรู้เบื้องต้นเกี่ยวกับกล้องวงจรปิด</w:t>
            </w:r>
          </w:p>
        </w:tc>
        <w:tc>
          <w:tcPr>
            <w:tcW w:w="992" w:type="dxa"/>
          </w:tcPr>
          <w:p w14:paraId="0D9C9B0A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1090" w:type="dxa"/>
          </w:tcPr>
          <w:p w14:paraId="4BF47A04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505646" w14:paraId="3F81C801" w14:textId="77777777" w:rsidTr="00361374">
        <w:tc>
          <w:tcPr>
            <w:tcW w:w="985" w:type="dxa"/>
          </w:tcPr>
          <w:p w14:paraId="160CB4AB" w14:textId="77777777" w:rsidR="00505646" w:rsidRPr="002D31F5" w:rsidRDefault="00505646" w:rsidP="00361374">
            <w:pPr>
              <w:spacing w:before="100" w:beforeAutospacing="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3</w:t>
            </w:r>
          </w:p>
        </w:tc>
        <w:tc>
          <w:tcPr>
            <w:tcW w:w="5387" w:type="dxa"/>
          </w:tcPr>
          <w:p w14:paraId="007BD054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อุปกรณ์ของระบบกล้องวงจรปิด</w:t>
            </w:r>
          </w:p>
        </w:tc>
        <w:tc>
          <w:tcPr>
            <w:tcW w:w="992" w:type="dxa"/>
          </w:tcPr>
          <w:p w14:paraId="28F3CF94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090" w:type="dxa"/>
          </w:tcPr>
          <w:p w14:paraId="2C6F28ED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</w:p>
        </w:tc>
      </w:tr>
      <w:tr w:rsidR="00505646" w14:paraId="6937A719" w14:textId="77777777" w:rsidTr="00361374">
        <w:tc>
          <w:tcPr>
            <w:tcW w:w="985" w:type="dxa"/>
          </w:tcPr>
          <w:p w14:paraId="70E29D86" w14:textId="77777777" w:rsidR="00505646" w:rsidRPr="002D31F5" w:rsidRDefault="00505646" w:rsidP="00361374">
            <w:pPr>
              <w:spacing w:before="100" w:beforeAutospacing="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4</w:t>
            </w:r>
          </w:p>
        </w:tc>
        <w:tc>
          <w:tcPr>
            <w:tcW w:w="5387" w:type="dxa"/>
          </w:tcPr>
          <w:p w14:paraId="40C20707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ารติดตั้งระบบงานกล้องวงจรปิด</w:t>
            </w:r>
          </w:p>
        </w:tc>
        <w:tc>
          <w:tcPr>
            <w:tcW w:w="992" w:type="dxa"/>
          </w:tcPr>
          <w:p w14:paraId="6E94805D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090" w:type="dxa"/>
          </w:tcPr>
          <w:p w14:paraId="520D7468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</w:p>
        </w:tc>
      </w:tr>
      <w:tr w:rsidR="00505646" w14:paraId="532656E1" w14:textId="77777777" w:rsidTr="00361374">
        <w:tc>
          <w:tcPr>
            <w:tcW w:w="985" w:type="dxa"/>
          </w:tcPr>
          <w:p w14:paraId="17126AD0" w14:textId="77777777" w:rsidR="00505646" w:rsidRPr="002D31F5" w:rsidRDefault="00505646" w:rsidP="00361374">
            <w:pPr>
              <w:spacing w:before="100" w:beforeAutospacing="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5</w:t>
            </w:r>
          </w:p>
        </w:tc>
        <w:tc>
          <w:tcPr>
            <w:tcW w:w="5387" w:type="dxa"/>
          </w:tcPr>
          <w:p w14:paraId="38986349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ารตั้งค่าโปรแกรมบริหารจัดการ</w:t>
            </w:r>
          </w:p>
        </w:tc>
        <w:tc>
          <w:tcPr>
            <w:tcW w:w="992" w:type="dxa"/>
          </w:tcPr>
          <w:p w14:paraId="4925CA6D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090" w:type="dxa"/>
          </w:tcPr>
          <w:p w14:paraId="49D38872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2</w:t>
            </w:r>
          </w:p>
        </w:tc>
      </w:tr>
      <w:tr w:rsidR="00505646" w14:paraId="66D665C2" w14:textId="77777777" w:rsidTr="00361374">
        <w:tc>
          <w:tcPr>
            <w:tcW w:w="985" w:type="dxa"/>
          </w:tcPr>
          <w:p w14:paraId="00DFCAF0" w14:textId="77777777" w:rsidR="00505646" w:rsidRPr="002D31F5" w:rsidRDefault="00505646" w:rsidP="00361374">
            <w:pPr>
              <w:spacing w:before="100" w:beforeAutospacing="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6</w:t>
            </w:r>
          </w:p>
        </w:tc>
        <w:tc>
          <w:tcPr>
            <w:tcW w:w="5387" w:type="dxa"/>
          </w:tcPr>
          <w:p w14:paraId="2478FA75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ารทดสอบและตรวจสอบระบบ</w:t>
            </w:r>
          </w:p>
        </w:tc>
        <w:tc>
          <w:tcPr>
            <w:tcW w:w="992" w:type="dxa"/>
          </w:tcPr>
          <w:p w14:paraId="502D26DB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090" w:type="dxa"/>
          </w:tcPr>
          <w:p w14:paraId="6F38886B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</w:p>
        </w:tc>
      </w:tr>
      <w:tr w:rsidR="00505646" w14:paraId="068520BA" w14:textId="77777777" w:rsidTr="00361374">
        <w:tc>
          <w:tcPr>
            <w:tcW w:w="985" w:type="dxa"/>
          </w:tcPr>
          <w:p w14:paraId="4A0AAB1A" w14:textId="77777777" w:rsidR="00505646" w:rsidRPr="002D31F5" w:rsidRDefault="00505646" w:rsidP="00361374">
            <w:pPr>
              <w:spacing w:before="100" w:beforeAutospacing="1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2D31F5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   7</w:t>
            </w:r>
          </w:p>
        </w:tc>
        <w:tc>
          <w:tcPr>
            <w:tcW w:w="5387" w:type="dxa"/>
          </w:tcPr>
          <w:p w14:paraId="1652E64E" w14:textId="70D9F705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ารวิเคราะห์ปัญหาระบบและ</w:t>
            </w:r>
            <w:r w:rsidR="004270B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บำ</w:t>
            </w:r>
            <w:r w:rsidRPr="00F761A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รุงรักษา</w:t>
            </w:r>
          </w:p>
        </w:tc>
        <w:tc>
          <w:tcPr>
            <w:tcW w:w="992" w:type="dxa"/>
          </w:tcPr>
          <w:p w14:paraId="0559FA5B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1</w:t>
            </w:r>
          </w:p>
        </w:tc>
        <w:tc>
          <w:tcPr>
            <w:tcW w:w="1090" w:type="dxa"/>
          </w:tcPr>
          <w:p w14:paraId="67E63B7D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5</w:t>
            </w:r>
          </w:p>
        </w:tc>
      </w:tr>
      <w:tr w:rsidR="00505646" w14:paraId="30EB34B4" w14:textId="77777777" w:rsidTr="00361374">
        <w:tc>
          <w:tcPr>
            <w:tcW w:w="6372" w:type="dxa"/>
            <w:gridSpan w:val="2"/>
            <w:vMerge w:val="restart"/>
          </w:tcPr>
          <w:p w14:paraId="3C452BC7" w14:textId="77777777" w:rsidR="00505646" w:rsidRPr="002D31F5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14"/>
                <w:szCs w:val="14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 xml:space="preserve">        </w:t>
            </w:r>
          </w:p>
          <w:p w14:paraId="44AD5193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 xml:space="preserve">                                            รวม</w:t>
            </w:r>
          </w:p>
        </w:tc>
        <w:tc>
          <w:tcPr>
            <w:tcW w:w="992" w:type="dxa"/>
          </w:tcPr>
          <w:p w14:paraId="481F5DE7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fldChar w:fldCharType="begin"/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instrText xml:space="preserve"> </w:instrTex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instrText>=</w:instrTex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</w:rPr>
              <w:instrText>SUM(ABOVE)</w:instrText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instrText xml:space="preserve"> </w:instrText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fldChar w:fldCharType="separate"/>
            </w:r>
            <w:r>
              <w:rPr>
                <w:rFonts w:ascii="TH SarabunPSK" w:eastAsia="Times New Roman" w:hAnsi="TH SarabunPSK" w:cs="TH SarabunPSK"/>
                <w:noProof/>
                <w:sz w:val="32"/>
                <w:szCs w:val="32"/>
                <w:cs/>
              </w:rPr>
              <w:t>8</w:t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fldChar w:fldCharType="end"/>
            </w:r>
          </w:p>
        </w:tc>
        <w:tc>
          <w:tcPr>
            <w:tcW w:w="1090" w:type="dxa"/>
          </w:tcPr>
          <w:p w14:paraId="7662372A" w14:textId="77777777" w:rsidR="00505646" w:rsidRPr="002D31F5" w:rsidRDefault="00505646" w:rsidP="00361374">
            <w:pPr>
              <w:spacing w:before="29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fldChar w:fldCharType="begin"/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instrText xml:space="preserve"> =</w:instrText>
            </w: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instrText>SUM(ABOVE)</w:instrText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instrText xml:space="preserve"> </w:instrText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fldChar w:fldCharType="separate"/>
            </w:r>
            <w:r>
              <w:rPr>
                <w:rFonts w:ascii="TH SarabunPSK" w:eastAsia="Times New Roman" w:hAnsi="TH SarabunPSK" w:cs="TH SarabunPSK"/>
                <w:noProof/>
                <w:sz w:val="32"/>
                <w:szCs w:val="32"/>
                <w:cs/>
              </w:rPr>
              <w:t>22</w:t>
            </w:r>
            <w:r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fldChar w:fldCharType="end"/>
            </w:r>
          </w:p>
        </w:tc>
      </w:tr>
      <w:tr w:rsidR="00505646" w14:paraId="03FA5FA2" w14:textId="77777777" w:rsidTr="00361374">
        <w:tc>
          <w:tcPr>
            <w:tcW w:w="6372" w:type="dxa"/>
            <w:gridSpan w:val="2"/>
            <w:vMerge/>
          </w:tcPr>
          <w:p w14:paraId="4A51AD57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082" w:type="dxa"/>
            <w:gridSpan w:val="2"/>
          </w:tcPr>
          <w:p w14:paraId="3A73B52D" w14:textId="77777777" w:rsidR="00505646" w:rsidRDefault="00505646" w:rsidP="00361374">
            <w:pPr>
              <w:spacing w:before="29"/>
              <w:rPr>
                <w:rFonts w:ascii="TH SarabunPSK" w:eastAsia="Times New Roman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b/>
                <w:bCs/>
                <w:sz w:val="32"/>
                <w:szCs w:val="32"/>
                <w:cs/>
              </w:rPr>
              <w:t xml:space="preserve">           30</w:t>
            </w:r>
          </w:p>
        </w:tc>
      </w:tr>
    </w:tbl>
    <w:p w14:paraId="37338CFD" w14:textId="1CBBA00E" w:rsidR="00505646" w:rsidRDefault="00505646" w:rsidP="00505646">
      <w:pPr>
        <w:spacing w:line="240" w:lineRule="auto"/>
        <w:ind w:left="7565" w:right="845"/>
        <w:rPr>
          <w:rFonts w:ascii="TH SarabunPSK" w:eastAsia="Times New Roman" w:hAnsi="TH SarabunPSK" w:cs="TH SarabunPSK"/>
          <w:sz w:val="32"/>
          <w:szCs w:val="32"/>
        </w:rPr>
      </w:pPr>
    </w:p>
    <w:p w14:paraId="64F7F939" w14:textId="77777777" w:rsidR="00756461" w:rsidRPr="00756461" w:rsidRDefault="00756461" w:rsidP="00505646">
      <w:pPr>
        <w:spacing w:line="240" w:lineRule="auto"/>
        <w:ind w:left="7565" w:right="845"/>
        <w:rPr>
          <w:rFonts w:ascii="TH SarabunPSK" w:eastAsia="Times New Roman" w:hAnsi="TH SarabunPSK" w:cs="TH SarabunPSK"/>
          <w:sz w:val="18"/>
          <w:szCs w:val="18"/>
        </w:rPr>
      </w:pPr>
    </w:p>
    <w:p w14:paraId="4FB49628" w14:textId="6245C3EF" w:rsidR="00505646" w:rsidRDefault="00505646" w:rsidP="00505646">
      <w:pPr>
        <w:spacing w:line="240" w:lineRule="auto"/>
        <w:ind w:left="-142" w:right="170" w:firstLine="563"/>
        <w:rPr>
          <w:rFonts w:ascii="TH SarabunPSK" w:eastAsia="Times New Roman" w:hAnsi="TH SarabunPSK" w:cs="TH SarabunPSK"/>
          <w:sz w:val="32"/>
          <w:szCs w:val="32"/>
        </w:rPr>
      </w:pPr>
      <w:r w:rsidRPr="00AF6E27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หมายเหตุ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: 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ครูผู้สอนหรือวิทยากร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สามารถ</w:t>
      </w:r>
      <w:r w:rsidR="00756461">
        <w:rPr>
          <w:rFonts w:ascii="TH SarabunPSK" w:eastAsia="Times New Roman" w:hAnsi="TH SarabunPSK" w:cs="TH SarabunPSK"/>
          <w:sz w:val="32"/>
          <w:szCs w:val="32"/>
          <w:cs/>
        </w:rPr>
        <w:t>ด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เนินการวัดและประเมินผล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ทั้งภาคทฤษฎีและ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</w:t>
      </w:r>
    </w:p>
    <w:p w14:paraId="5DF16AF9" w14:textId="09188DA0" w:rsidR="00505646" w:rsidRDefault="00505646" w:rsidP="00505646">
      <w:pPr>
        <w:spacing w:line="240" w:lineRule="auto"/>
        <w:ind w:left="-142" w:right="170" w:firstLine="563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            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ภาคปฏิบัติตาม หัวข้อวิชาที่</w:t>
      </w:r>
      <w:r w:rsidR="00756461">
        <w:rPr>
          <w:rFonts w:ascii="TH SarabunPSK" w:eastAsia="Times New Roman" w:hAnsi="TH SarabunPSK" w:cs="TH SarabunPSK"/>
          <w:sz w:val="32"/>
          <w:szCs w:val="32"/>
          <w:cs/>
        </w:rPr>
        <w:t>ก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หนดไว้ได้ตามความเหมาะสม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3F9D437C" w14:textId="593A7670" w:rsidR="00505646" w:rsidRDefault="00505646" w:rsidP="00505646">
      <w:pPr>
        <w:spacing w:line="240" w:lineRule="auto"/>
        <w:ind w:right="3734"/>
        <w:rPr>
          <w:rFonts w:ascii="TH SarabunPSK" w:eastAsia="Times New Roman" w:hAnsi="TH SarabunPSK" w:cs="TH SarabunPSK"/>
          <w:sz w:val="32"/>
          <w:szCs w:val="32"/>
        </w:rPr>
      </w:pPr>
    </w:p>
    <w:p w14:paraId="32DE8F83" w14:textId="1F3472DA" w:rsidR="001A47E3" w:rsidRDefault="001A47E3" w:rsidP="00505646">
      <w:pPr>
        <w:spacing w:line="240" w:lineRule="auto"/>
        <w:ind w:right="3734"/>
        <w:rPr>
          <w:rFonts w:ascii="TH SarabunPSK" w:eastAsia="Times New Roman" w:hAnsi="TH SarabunPSK" w:cs="TH SarabunPSK"/>
          <w:sz w:val="32"/>
          <w:szCs w:val="32"/>
        </w:rPr>
      </w:pPr>
    </w:p>
    <w:p w14:paraId="3A26DC01" w14:textId="7FD2DEC9" w:rsidR="001A47E3" w:rsidRDefault="001A47E3" w:rsidP="00505646">
      <w:pPr>
        <w:spacing w:line="240" w:lineRule="auto"/>
        <w:ind w:right="3734"/>
        <w:rPr>
          <w:rFonts w:ascii="TH SarabunPSK" w:eastAsia="Times New Roman" w:hAnsi="TH SarabunPSK" w:cs="TH SarabunPSK"/>
          <w:sz w:val="32"/>
          <w:szCs w:val="32"/>
        </w:rPr>
      </w:pPr>
    </w:p>
    <w:p w14:paraId="57B9CFB6" w14:textId="0E625B5A" w:rsidR="001A47E3" w:rsidRDefault="001A47E3" w:rsidP="00505646">
      <w:pPr>
        <w:spacing w:line="240" w:lineRule="auto"/>
        <w:ind w:right="3734"/>
        <w:rPr>
          <w:rFonts w:ascii="TH SarabunPSK" w:eastAsia="Times New Roman" w:hAnsi="TH SarabunPSK" w:cs="TH SarabunPSK"/>
          <w:sz w:val="32"/>
          <w:szCs w:val="32"/>
        </w:rPr>
      </w:pPr>
    </w:p>
    <w:p w14:paraId="6E574430" w14:textId="24DFE3FE" w:rsidR="001A47E3" w:rsidRDefault="001A47E3" w:rsidP="00505646">
      <w:pPr>
        <w:spacing w:line="240" w:lineRule="auto"/>
        <w:ind w:right="3734"/>
        <w:rPr>
          <w:rFonts w:ascii="TH SarabunPSK" w:eastAsia="Times New Roman" w:hAnsi="TH SarabunPSK" w:cs="TH SarabunPSK"/>
          <w:sz w:val="32"/>
          <w:szCs w:val="32"/>
        </w:rPr>
      </w:pPr>
    </w:p>
    <w:p w14:paraId="3C3A592C" w14:textId="257BB4EB" w:rsidR="001A47E3" w:rsidRDefault="001A47E3" w:rsidP="00505646">
      <w:pPr>
        <w:spacing w:line="240" w:lineRule="auto"/>
        <w:ind w:right="3734"/>
        <w:rPr>
          <w:rFonts w:ascii="TH SarabunPSK" w:eastAsia="Times New Roman" w:hAnsi="TH SarabunPSK" w:cs="TH SarabunPSK"/>
          <w:sz w:val="32"/>
          <w:szCs w:val="32"/>
        </w:rPr>
      </w:pPr>
    </w:p>
    <w:p w14:paraId="069A4066" w14:textId="297AA2C9" w:rsidR="00505646" w:rsidRPr="0072216A" w:rsidRDefault="00505646" w:rsidP="00505646">
      <w:pPr>
        <w:spacing w:line="240" w:lineRule="auto"/>
        <w:ind w:right="3734"/>
        <w:rPr>
          <w:rFonts w:ascii="TH SarabunPSK" w:eastAsia="Times New Roman" w:hAnsi="TH SarabunPSK" w:cs="TH SarabunPSK"/>
          <w:b/>
          <w:bCs/>
          <w:sz w:val="32"/>
          <w:szCs w:val="32"/>
          <w:cs/>
        </w:rPr>
      </w:pP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lastRenderedPageBreak/>
        <w:t>5</w:t>
      </w:r>
      <w:r w:rsidRPr="0072216A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. </w:t>
      </w:r>
      <w:r w:rsidRPr="0072216A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การแบ่งหน่วยและรายละเอียด</w:t>
      </w:r>
    </w:p>
    <w:p w14:paraId="66A54B37" w14:textId="1A522533" w:rsidR="00505646" w:rsidRPr="00F761A2" w:rsidRDefault="00505646" w:rsidP="00505646">
      <w:pPr>
        <w:spacing w:line="240" w:lineRule="auto"/>
        <w:ind w:right="2175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/>
          <w:sz w:val="32"/>
          <w:szCs w:val="32"/>
        </w:rPr>
        <w:t xml:space="preserve">                        </w:t>
      </w:r>
      <w:r w:rsidRPr="00DE473D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หน่วยที่ </w:t>
      </w:r>
      <w:r w:rsidRPr="00DE473D">
        <w:rPr>
          <w:rFonts w:ascii="TH SarabunPSK" w:eastAsia="Times New Roman" w:hAnsi="TH SarabunPSK" w:cs="TH SarabunPSK"/>
          <w:b/>
          <w:bCs/>
          <w:sz w:val="32"/>
          <w:szCs w:val="32"/>
        </w:rPr>
        <w:t>1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ความปลอดภัยใน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ท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งาน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6E4365BA" w14:textId="3241901E" w:rsidR="00505646" w:rsidRPr="00F761A2" w:rsidRDefault="00DE473D" w:rsidP="00DE473D">
      <w:pPr>
        <w:spacing w:line="240" w:lineRule="auto"/>
        <w:ind w:right="202" w:firstLine="1260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วัตถุประสงค์</w:t>
      </w:r>
      <w:r w:rsidR="00505646">
        <w:rPr>
          <w:rFonts w:ascii="TH SarabunPSK" w:eastAsia="Times New Roman" w:hAnsi="TH SarabunPSK" w:cs="TH SarabunPSK" w:hint="cs"/>
          <w:sz w:val="32"/>
          <w:szCs w:val="32"/>
          <w:cs/>
        </w:rPr>
        <w:t>ประจำหน่วย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ให้ผู้ได้รับการฝึก</w:t>
      </w:r>
      <w:r w:rsidR="00505646">
        <w:rPr>
          <w:rFonts w:ascii="TH SarabunPSK" w:eastAsia="Times New Roman" w:hAnsi="TH SarabunPSK" w:cs="TH SarabunPSK" w:hint="cs"/>
          <w:sz w:val="32"/>
          <w:szCs w:val="32"/>
          <w:cs/>
        </w:rPr>
        <w:t>อบรม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มีความรู้เกี่ยวกับการป้องกันอุบัติเหตุจากการ ปฏิบัติงานทั่วไปและปฐมพยาบาลเบื้องต้นได้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2AA28E3A" w14:textId="79FCA250" w:rsidR="00505646" w:rsidRDefault="00505646" w:rsidP="00DE473D">
      <w:pPr>
        <w:spacing w:line="240" w:lineRule="auto"/>
        <w:ind w:right="178" w:firstLine="1275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รายละเอียด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ศึกษาเกี่ยวกับกฎระเบียบ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วินัยและข้อบังคับในการปฏิบัติงานสาเหตุ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ความเสียหายจากอุบัติภัย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การป้องการอุบัติเหตุจากการปฏิบัติงานทั่วไป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ป้องกัน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หลักความปลอดภัยในการปฏิบัติงานเกี่ยวกับการติดตั้ง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ใช้อุปกรณ์ป้องกันอันตรายส่วนบุคลการปฐมพยาบาลเบื้องต้นและกฎหมายเกี่ยวกับความปลอดภัย</w:t>
      </w:r>
    </w:p>
    <w:p w14:paraId="39371213" w14:textId="3481ACEA" w:rsidR="00505646" w:rsidRDefault="00505646" w:rsidP="00505646">
      <w:pPr>
        <w:spacing w:line="240" w:lineRule="auto"/>
        <w:ind w:left="-142" w:right="178" w:firstLine="1275"/>
        <w:jc w:val="both"/>
        <w:rPr>
          <w:rFonts w:ascii="TH SarabunPSK" w:eastAsia="Times New Roman" w:hAnsi="TH SarabunPSK" w:cs="TH SarabunPSK"/>
          <w:sz w:val="32"/>
          <w:szCs w:val="32"/>
        </w:rPr>
      </w:pP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  <w:r>
        <w:rPr>
          <w:rFonts w:ascii="TH SarabunPSK" w:eastAsia="Times New Roman" w:hAnsi="TH SarabunPSK" w:cs="TH SarabunPSK"/>
          <w:sz w:val="32"/>
          <w:szCs w:val="32"/>
        </w:rPr>
        <w:t xml:space="preserve">    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DE473D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หน่วยที่ </w:t>
      </w:r>
      <w:r w:rsidRPr="00DE473D">
        <w:rPr>
          <w:rFonts w:ascii="TH SarabunPSK" w:eastAsia="Times New Roman" w:hAnsi="TH SarabunPSK" w:cs="TH SarabunPSK"/>
          <w:b/>
          <w:bCs/>
          <w:sz w:val="32"/>
          <w:szCs w:val="32"/>
        </w:rPr>
        <w:t>2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ความรู้เบื้องต้นเกี่ยวกับ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</w:p>
    <w:p w14:paraId="45CA8277" w14:textId="7A25432F" w:rsidR="00505646" w:rsidRDefault="00505646" w:rsidP="00865713">
      <w:pPr>
        <w:spacing w:line="240" w:lineRule="auto"/>
        <w:ind w:left="14" w:right="-31" w:hanging="1579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                                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วัตถุประสงค์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ประจำหน่วย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ให้ผู้รับการฝึก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อบรม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มีความรู้เบื้องต้นเกี่ยวกับ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รายละเอียด</w:t>
      </w:r>
      <w:r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ศึกษาเรียนรู้เกี่ยวกับความเป็นมาของ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ะบบ องค์ประกอบของระบบกล้องวงจรปิดได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04FBE002" w14:textId="77777777" w:rsidR="00505646" w:rsidRPr="002E1954" w:rsidRDefault="00505646" w:rsidP="00505646">
      <w:pPr>
        <w:spacing w:line="240" w:lineRule="auto"/>
        <w:ind w:right="235" w:firstLine="614"/>
        <w:rPr>
          <w:rFonts w:ascii="TH SarabunPSK" w:eastAsia="Times New Roman" w:hAnsi="TH SarabunPSK" w:cs="TH SarabunPSK"/>
          <w:sz w:val="10"/>
          <w:szCs w:val="10"/>
        </w:rPr>
      </w:pPr>
    </w:p>
    <w:p w14:paraId="4DCD58DC" w14:textId="77777777" w:rsidR="00505646" w:rsidRPr="00F761A2" w:rsidRDefault="00505646" w:rsidP="00505646">
      <w:pPr>
        <w:spacing w:line="240" w:lineRule="auto"/>
        <w:ind w:right="235" w:firstLine="614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 </w:t>
      </w:r>
      <w:r w:rsidRPr="00DE473D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หน่วยที่ </w:t>
      </w:r>
      <w:r w:rsidRPr="00DE473D">
        <w:rPr>
          <w:rFonts w:ascii="TH SarabunPSK" w:eastAsia="Times New Roman" w:hAnsi="TH SarabunPSK" w:cs="TH SarabunPSK"/>
          <w:b/>
          <w:bCs/>
          <w:sz w:val="32"/>
          <w:szCs w:val="32"/>
        </w:rPr>
        <w:t>3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อุปกรณ์ของ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59D6C93C" w14:textId="77777777" w:rsidR="00505646" w:rsidRPr="00F761A2" w:rsidRDefault="00505646" w:rsidP="00505646">
      <w:pPr>
        <w:spacing w:line="240" w:lineRule="auto"/>
        <w:ind w:right="264" w:firstLine="629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วัตถุประสงค์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ประจำหน่วย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ให้ผู้รับการฝึก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อบรม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มีความรู้เกี่ยวกับระบบการรับภาพและ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บันทึกภาพ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วมไปถึงสายสัญญาณและสายไฟที่ใช้ในระบบกล้องวงจรปิดได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5BD861B8" w14:textId="60C7033E" w:rsidR="00865713" w:rsidRDefault="00505646" w:rsidP="00865713">
      <w:pPr>
        <w:spacing w:line="240" w:lineRule="auto"/>
        <w:ind w:right="283" w:firstLine="1094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รายละเอียด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ศึกษาเกี่ยวกับระบบการรับภาพ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บันทึกภาพในระบบ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analog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ระบบ</w:t>
      </w:r>
      <w:r w:rsidRPr="00F761A2">
        <w:rPr>
          <w:rFonts w:ascii="TH SarabunPSK" w:eastAsia="Times New Roman" w:hAnsi="TH SarabunPSK" w:cs="TH SarabunPSK"/>
          <w:sz w:val="32"/>
          <w:szCs w:val="32"/>
        </w:rPr>
        <w:t>HDTVI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วมไปถึงลักษณะหน้าที่โครงสร้างและ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ท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งานของ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สายสัญญาณ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สายไฟ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ตัวแปลงสัญญาณภาพอุปกรณ์ขยายสัญญาณภาพ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ขั้วต่อสัญญาณ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ตลอดจน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สามารถเชื่อมต่อระบบผ่าน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network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ได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  <w:r w:rsidR="00865713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                                                                                    </w:t>
      </w:r>
    </w:p>
    <w:p w14:paraId="45FE08BF" w14:textId="51A8C2EB" w:rsidR="00505646" w:rsidRPr="00F761A2" w:rsidRDefault="00865713" w:rsidP="00865713">
      <w:pPr>
        <w:spacing w:line="240" w:lineRule="auto"/>
        <w:ind w:right="283" w:firstLine="1094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</w:t>
      </w:r>
      <w:r w:rsidR="00505646" w:rsidRPr="00865713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หน่วยที่ </w:t>
      </w:r>
      <w:r w:rsidR="00505646" w:rsidRPr="00865713">
        <w:rPr>
          <w:rFonts w:ascii="TH SarabunPSK" w:eastAsia="Times New Roman" w:hAnsi="TH SarabunPSK" w:cs="TH SarabunPSK"/>
          <w:b/>
          <w:bCs/>
          <w:sz w:val="32"/>
          <w:szCs w:val="32"/>
        </w:rPr>
        <w:t>4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การติดตั้งระบบงานกล้องวงจรปิด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3DA252FD" w14:textId="77777777" w:rsidR="00505646" w:rsidRPr="00F761A2" w:rsidRDefault="00505646" w:rsidP="00505646">
      <w:pPr>
        <w:spacing w:line="240" w:lineRule="auto"/>
        <w:ind w:right="499" w:firstLine="1157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วัตถุประสงค์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ประจำหน่วย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ให้ผู้รับการฝึก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อบรม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มีความรู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ความสามารถเกี่ยวกับการติดตั้ง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701E1E2F" w14:textId="256FE758" w:rsidR="00505646" w:rsidRDefault="00505646" w:rsidP="00756461">
      <w:pPr>
        <w:spacing w:line="240" w:lineRule="auto"/>
        <w:ind w:right="595" w:firstLine="696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รายละเอียด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ศึกษาเกี่ยวกับเครื่องมือที่ใช้ในการติดตั้ง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คํานวณการติดตั้งการ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ออกแบบงานและติดตั้งการติดตั้งสายสัญญาณแต่ละประเภทให้เหมาะสมกับหน้าที่งาน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ทดสอบการ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  <w:cs/>
        </w:rPr>
        <w:t>ใช้งาน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</w:rPr>
        <w:t xml:space="preserve"> 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  <w:cs/>
        </w:rPr>
        <w:t>การวิเคราะห์และแก้ไขขัดข้องของระบบ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</w:rPr>
        <w:t xml:space="preserve"> 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  <w:cs/>
        </w:rPr>
        <w:t>ตลอดจนการ</w:t>
      </w:r>
      <w:r w:rsidR="004270B2" w:rsidRPr="00756461">
        <w:rPr>
          <w:rFonts w:ascii="TH SarabunPSK" w:eastAsia="Times New Roman" w:hAnsi="TH SarabunPSK" w:cs="TH SarabunPSK"/>
          <w:spacing w:val="-10"/>
          <w:sz w:val="32"/>
          <w:szCs w:val="32"/>
          <w:cs/>
        </w:rPr>
        <w:t>บำ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  <w:cs/>
        </w:rPr>
        <w:t>รุงรักษาระบบกล้องวงจรปิด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</w:rPr>
        <w:t> </w:t>
      </w:r>
      <w:r w:rsidRPr="00756461">
        <w:rPr>
          <w:rFonts w:ascii="TH SarabunPSK" w:eastAsia="Times New Roman" w:hAnsi="TH SarabunPSK" w:cs="TH SarabunPSK"/>
          <w:spacing w:val="-10"/>
          <w:sz w:val="32"/>
          <w:szCs w:val="32"/>
          <w:cs/>
        </w:rPr>
        <w:t>ฝึกปฏิบัติ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เกี่ยวกับการคํานวณการติดตั้งการออกแบบงานติดตั้งการติดตั้งสายสัญญาณ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ต่ละประเภทให้เหมาะสมกับหน้างานการทดสอบการใช้งานการวิเคราะห์และแก้ไขข้อขัดข้องของระบบ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บ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ุงรักษา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4E78EB35" w14:textId="77777777" w:rsidR="00505646" w:rsidRPr="002E1954" w:rsidRDefault="00505646" w:rsidP="00865713">
      <w:pPr>
        <w:spacing w:line="240" w:lineRule="auto"/>
        <w:ind w:right="2317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         </w:t>
      </w:r>
      <w:r w:rsidRPr="00865713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หน่วยที่ 5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ตั้งค่าโปรแกรมบริหารจัดการ</w:t>
      </w:r>
    </w:p>
    <w:p w14:paraId="74971542" w14:textId="0B2EEDCE" w:rsidR="001A47E3" w:rsidRDefault="00505646" w:rsidP="00865713">
      <w:pPr>
        <w:spacing w:line="240" w:lineRule="auto"/>
        <w:ind w:right="149" w:firstLine="1080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รายละเอียด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ศึกษาและเรียนรู้เกี่ยวกับตัวโปรแกรมและการตั้งค่าโปรแกรม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ท</w:t>
      </w:r>
      <w:r w:rsidR="00865713">
        <w:rPr>
          <w:rFonts w:ascii="TH SarabunPSK" w:eastAsia="Times New Roman" w:hAnsi="TH SarabunPSK" w:cs="TH SarabunPSK" w:hint="cs"/>
          <w:sz w:val="32"/>
          <w:szCs w:val="32"/>
          <w:cs/>
        </w:rPr>
        <w:t>ด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สอบการใช้งานตลอดจนการวิเคราะห์และแก้ไขข้อขัดข้องของตัวโปรแกรม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ฝึกปฏิบัติเกี่ยวกับการติดตั้งและตั้งค่าโปรแกรม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วมถึงการเชื่อมต่อระบบเพื่อบริหาร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จัดการ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22659DD4" w14:textId="77777777" w:rsidR="0026427C" w:rsidRPr="00F761A2" w:rsidRDefault="0026427C" w:rsidP="00865713">
      <w:pPr>
        <w:spacing w:line="240" w:lineRule="auto"/>
        <w:ind w:right="149" w:firstLine="1080"/>
        <w:rPr>
          <w:rFonts w:ascii="TH SarabunPSK" w:eastAsia="Times New Roman" w:hAnsi="TH SarabunPSK" w:cs="TH SarabunPSK"/>
          <w:sz w:val="32"/>
          <w:szCs w:val="32"/>
        </w:rPr>
      </w:pPr>
    </w:p>
    <w:p w14:paraId="3FA2A738" w14:textId="77777777" w:rsidR="00505646" w:rsidRPr="00F761A2" w:rsidRDefault="00505646" w:rsidP="00505646">
      <w:pPr>
        <w:spacing w:line="240" w:lineRule="auto"/>
        <w:ind w:left="1613" w:right="3053"/>
        <w:rPr>
          <w:rFonts w:ascii="TH SarabunPSK" w:eastAsia="Times New Roman" w:hAnsi="TH SarabunPSK" w:cs="TH SarabunPSK"/>
          <w:sz w:val="32"/>
          <w:szCs w:val="32"/>
        </w:rPr>
      </w:pPr>
      <w:r w:rsidRPr="00865713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หน่วยที่ </w:t>
      </w:r>
      <w:r w:rsidRPr="00865713">
        <w:rPr>
          <w:rFonts w:ascii="TH SarabunPSK" w:eastAsia="Times New Roman" w:hAnsi="TH SarabunPSK" w:cs="TH SarabunPSK"/>
          <w:b/>
          <w:bCs/>
          <w:sz w:val="32"/>
          <w:szCs w:val="32"/>
        </w:rPr>
        <w:t>6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ทดสอบและตรวจสอบระบบ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5DF5DD58" w14:textId="507FCCA5" w:rsidR="00505646" w:rsidRPr="00F761A2" w:rsidRDefault="00505646" w:rsidP="00505646">
      <w:pPr>
        <w:spacing w:line="240" w:lineRule="auto"/>
        <w:ind w:right="274" w:firstLine="667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วัตถุประสงค์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ประจำหน่วย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ให้ผู้รับการฝึก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อบรม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มีความรู้ความสามารถในการใช้เครื่องมือ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ทดสอบ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ตรวจสอบและ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บ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ุงรักษาระบบกล้องวงจรปิดได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5A48AB40" w14:textId="62CAE6E3" w:rsidR="00865713" w:rsidRDefault="00505646" w:rsidP="00DE473D">
      <w:pPr>
        <w:spacing w:line="240" w:lineRule="auto"/>
        <w:ind w:right="-751" w:firstLine="754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</w:t>
      </w:r>
      <w:r w:rsidR="00DE473D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รายละเอียด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ปฏิบัติการตรวจสอบ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ท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งานของระบบรวมไปถึงการทดสอบของ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ะบบ</w:t>
      </w:r>
    </w:p>
    <w:p w14:paraId="44AAE258" w14:textId="2F2284AD" w:rsidR="00DE473D" w:rsidRDefault="00505646" w:rsidP="00865713">
      <w:pPr>
        <w:spacing w:line="240" w:lineRule="auto"/>
        <w:ind w:right="-751"/>
        <w:rPr>
          <w:rFonts w:ascii="TH SarabunPSK" w:eastAsia="Times New Roman" w:hAnsi="TH SarabunPSK" w:cs="TH SarabunPSK"/>
          <w:sz w:val="32"/>
          <w:szCs w:val="32"/>
        </w:rPr>
      </w:pP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ทั้ง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Hardware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และ 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Software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ของ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  <w:r w:rsidR="00DE473D"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                                                </w:t>
      </w:r>
    </w:p>
    <w:p w14:paraId="7EABFB0C" w14:textId="4F6AE83F" w:rsidR="00505646" w:rsidRPr="00F761A2" w:rsidRDefault="00DE473D" w:rsidP="00DE473D">
      <w:pPr>
        <w:spacing w:line="240" w:lineRule="auto"/>
        <w:ind w:right="-751" w:firstLine="754"/>
        <w:rPr>
          <w:rFonts w:ascii="TH SarabunPSK" w:eastAsia="Times New Roman" w:hAnsi="TH SarabunPSK" w:cs="TH SarabunPSK"/>
          <w:sz w:val="32"/>
          <w:szCs w:val="32"/>
        </w:rPr>
      </w:pPr>
      <w:r w:rsidRPr="00865713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           </w:t>
      </w:r>
      <w:r w:rsidR="00505646" w:rsidRPr="00865713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หน่วยที่ </w:t>
      </w:r>
      <w:r w:rsidR="00505646" w:rsidRPr="00865713">
        <w:rPr>
          <w:rFonts w:ascii="TH SarabunPSK" w:eastAsia="Times New Roman" w:hAnsi="TH SarabunPSK" w:cs="TH SarabunPSK"/>
          <w:b/>
          <w:bCs/>
          <w:sz w:val="32"/>
          <w:szCs w:val="32"/>
        </w:rPr>
        <w:t>7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การวิเคราะห์ปัญหาระบบและ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บำ</w:t>
      </w:r>
      <w:r w:rsidR="00505646" w:rsidRPr="00F761A2">
        <w:rPr>
          <w:rFonts w:ascii="TH SarabunPSK" w:eastAsia="Times New Roman" w:hAnsi="TH SarabunPSK" w:cs="TH SarabunPSK"/>
          <w:sz w:val="32"/>
          <w:szCs w:val="32"/>
          <w:cs/>
        </w:rPr>
        <w:t>รุงรักษา</w:t>
      </w:r>
      <w:r w:rsidR="00505646"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406323B9" w14:textId="2F648504" w:rsidR="00865713" w:rsidRDefault="00505646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     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วัตถุประสงค์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ประจำหน่วย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ให้ผู้รับการฝึก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อบรม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เกี่ยวกับการวิเคราะห์ระบบ การแก้ไขปัญหา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และ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บ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ุงรักษาระบบกล้องวงจรปิดได้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รายละเอียด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ศึกษาเกี่ยวกับการวิเคราะห์ปัญหาระบบ การแก้ไขปัญหาและ</w:t>
      </w:r>
      <w:r w:rsidRPr="00F761A2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การ</w:t>
      </w:r>
      <w:r w:rsidR="004270B2">
        <w:rPr>
          <w:rFonts w:ascii="TH SarabunPSK" w:eastAsia="Times New Roman" w:hAnsi="TH SarabunPSK" w:cs="TH SarabunPSK"/>
          <w:sz w:val="32"/>
          <w:szCs w:val="32"/>
          <w:cs/>
        </w:rPr>
        <w:t>บำ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ร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ุ</w:t>
      </w:r>
      <w:r w:rsidRPr="00F761A2">
        <w:rPr>
          <w:rFonts w:ascii="TH SarabunPSK" w:eastAsia="Times New Roman" w:hAnsi="TH SarabunPSK" w:cs="TH SarabunPSK"/>
          <w:sz w:val="32"/>
          <w:szCs w:val="32"/>
          <w:cs/>
        </w:rPr>
        <w:t>งรักษาระบบกล้องวงจรปิด</w:t>
      </w:r>
      <w:r w:rsidRPr="00F761A2">
        <w:rPr>
          <w:rFonts w:ascii="TH SarabunPSK" w:eastAsia="Times New Roman" w:hAnsi="TH SarabunPSK" w:cs="TH SarabunPSK"/>
          <w:sz w:val="32"/>
          <w:szCs w:val="32"/>
        </w:rPr>
        <w:t> </w:t>
      </w:r>
    </w:p>
    <w:p w14:paraId="3E4FAA5E" w14:textId="1147AFAB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062AEC98" w14:textId="37C342E9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58EAA741" w14:textId="3D1F54CF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76056E20" w14:textId="495EB52A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5158E9B1" w14:textId="5B0A188B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2D5C8642" w14:textId="51974BD2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344499D2" w14:textId="46CDE1A9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6356D819" w14:textId="15AD30C5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3034A872" w14:textId="6F2EDDB3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73FC1662" w14:textId="28F39F45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2531E2AD" w14:textId="05D1BAB4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59F4332D" w14:textId="085C3080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53BD483C" w14:textId="1F89064F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66C3B660" w14:textId="7D386B1F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787273D4" w14:textId="59D277B0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7A467586" w14:textId="7C1786AB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2D964B07" w14:textId="79C91D96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3380FFB9" w14:textId="76DF3C56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6D1AB12A" w14:textId="340B9743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3BB6BAAF" w14:textId="6C24A124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5446CC8D" w14:textId="3B221B68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26824AFC" w14:textId="77777777" w:rsidR="0026427C" w:rsidRDefault="0026427C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15E783B5" w14:textId="6DB47DEF" w:rsidR="001A47E3" w:rsidRDefault="001A47E3" w:rsidP="00865713">
      <w:pPr>
        <w:spacing w:line="240" w:lineRule="auto"/>
        <w:ind w:right="-211" w:firstLine="1113"/>
        <w:rPr>
          <w:rFonts w:ascii="TH SarabunPSK" w:eastAsia="Times New Roman" w:hAnsi="TH SarabunPSK" w:cs="TH SarabunPSK"/>
          <w:sz w:val="32"/>
          <w:szCs w:val="32"/>
        </w:rPr>
      </w:pPr>
    </w:p>
    <w:p w14:paraId="1CAE9F68" w14:textId="4FE61242" w:rsidR="007803B6" w:rsidRPr="00B70080" w:rsidRDefault="00865713" w:rsidP="00865713">
      <w:pPr>
        <w:spacing w:line="240" w:lineRule="auto"/>
        <w:ind w:right="-211" w:firstLine="1113"/>
        <w:rPr>
          <w:rFonts w:ascii="TH SarabunPSK" w:eastAsia="Arial Unicode MS" w:hAnsi="TH SarabunPSK" w:cs="TH SarabunPSK"/>
          <w:b/>
          <w:bCs/>
          <w:sz w:val="32"/>
          <w:szCs w:val="32"/>
        </w:rPr>
      </w:pPr>
      <w:r>
        <w:rPr>
          <w:rFonts w:ascii="TH SarabunPSK" w:eastAsia="Arial Unicode MS" w:hAnsi="TH SarabunPSK" w:cs="TH SarabunPSK" w:hint="cs"/>
          <w:b/>
          <w:bCs/>
          <w:sz w:val="32"/>
          <w:szCs w:val="32"/>
          <w:cs/>
        </w:rPr>
        <w:lastRenderedPageBreak/>
        <w:t xml:space="preserve">                              </w:t>
      </w:r>
      <w:r w:rsidR="00756461">
        <w:rPr>
          <w:rFonts w:ascii="TH SarabunPSK" w:eastAsia="Arial Unicode MS" w:hAnsi="TH SarabunPSK" w:cs="TH SarabunPSK"/>
          <w:b/>
          <w:bCs/>
          <w:sz w:val="32"/>
          <w:szCs w:val="32"/>
          <w:cs/>
        </w:rPr>
        <w:t>การวิเคราะห์งาน</w:t>
      </w:r>
    </w:p>
    <w:p w14:paraId="10BF8517" w14:textId="21C53DAA" w:rsidR="00505646" w:rsidRDefault="007803B6" w:rsidP="00505646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701" w:right="2467"/>
        <w:jc w:val="center"/>
        <w:rPr>
          <w:rFonts w:ascii="TH SarabunPSK" w:eastAsia="Arial Unicode MS" w:hAnsi="TH SarabunPSK" w:cs="TH SarabunPSK"/>
          <w:sz w:val="32"/>
          <w:szCs w:val="32"/>
        </w:rPr>
      </w:pPr>
      <w:proofErr w:type="spellStart"/>
      <w:r w:rsidRPr="00B70080">
        <w:rPr>
          <w:rFonts w:ascii="TH SarabunPSK" w:eastAsia="Arial Unicode MS" w:hAnsi="TH SarabunPSK" w:cs="TH SarabunPSK"/>
          <w:b/>
          <w:bCs/>
          <w:sz w:val="32"/>
          <w:szCs w:val="32"/>
        </w:rPr>
        <w:t>ขอบเขต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: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ไฟฟ้า</w:t>
      </w:r>
      <w:proofErr w:type="spellEnd"/>
      <w:r w:rsidR="00756461">
        <w:rPr>
          <w:rFonts w:ascii="TH SarabunPSK" w:eastAsia="Arial Unicode MS" w:hAnsi="TH SarabunPSK" w:cs="TH SarabunPSK" w:hint="cs"/>
          <w:sz w:val="32"/>
          <w:szCs w:val="32"/>
          <w:cs/>
        </w:rPr>
        <w:t xml:space="preserve">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อิเล็กทรอนิกส์และคอมพิวเตอร์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</w:p>
    <w:p w14:paraId="00000075" w14:textId="441A6B47" w:rsidR="009F0729" w:rsidRDefault="00505646" w:rsidP="00505646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701" w:right="2467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Arial Unicode MS" w:hAnsi="TH SarabunPSK" w:cs="TH SarabunPSK" w:hint="cs"/>
          <w:b/>
          <w:bCs/>
          <w:sz w:val="32"/>
          <w:szCs w:val="32"/>
          <w:cs/>
        </w:rPr>
        <w:t xml:space="preserve">     </w:t>
      </w:r>
      <w:proofErr w:type="spellStart"/>
      <w:r w:rsidR="007803B6" w:rsidRPr="00B70080">
        <w:rPr>
          <w:rFonts w:ascii="TH SarabunPSK" w:eastAsia="Arial Unicode MS" w:hAnsi="TH SarabunPSK" w:cs="TH SarabunPSK"/>
          <w:b/>
          <w:bCs/>
          <w:sz w:val="32"/>
          <w:szCs w:val="32"/>
        </w:rPr>
        <w:t>งาน</w:t>
      </w:r>
      <w:proofErr w:type="spellEnd"/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  <w:r w:rsidR="007803B6" w:rsidRPr="00653056">
        <w:rPr>
          <w:rFonts w:ascii="TH SarabunPSK" w:hAnsi="TH SarabunPSK" w:cs="TH SarabunPSK"/>
          <w:sz w:val="32"/>
          <w:szCs w:val="32"/>
        </w:rPr>
        <w:t xml:space="preserve">: </w:t>
      </w:r>
      <w:proofErr w:type="spellStart"/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>การติดตั้งและ</w:t>
      </w:r>
      <w:r w:rsidR="004270B2">
        <w:rPr>
          <w:rFonts w:ascii="TH SarabunPSK" w:eastAsia="Arial Unicode MS" w:hAnsi="TH SarabunPSK" w:cs="TH SarabunPSK"/>
          <w:sz w:val="32"/>
          <w:szCs w:val="32"/>
          <w:cs/>
        </w:rPr>
        <w:t>บำ</w:t>
      </w:r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>รุงรักษาระบบกล้องวงจรปิด</w:t>
      </w:r>
      <w:proofErr w:type="spellEnd"/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</w:p>
    <w:p w14:paraId="6B774264" w14:textId="77777777" w:rsidR="007813F3" w:rsidRPr="00653056" w:rsidRDefault="007813F3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332" w:right="2467"/>
        <w:jc w:val="center"/>
        <w:rPr>
          <w:rFonts w:ascii="TH SarabunPSK" w:hAnsi="TH SarabunPSK" w:cs="TH SarabunPSK"/>
          <w:sz w:val="32"/>
          <w:szCs w:val="32"/>
        </w:rPr>
      </w:pPr>
    </w:p>
    <w:p w14:paraId="00000076" w14:textId="5AEEA61E" w:rsidR="009F0729" w:rsidRDefault="001A47E3" w:rsidP="007813F3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  </w:t>
      </w:r>
      <w:r w:rsidR="00505646" w:rsidRPr="00417647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ตาราง</w:t>
      </w:r>
      <w:r w:rsidR="00505646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ภาคผนวก</w:t>
      </w:r>
      <w:r w:rsid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  <w:r w:rsidR="009F322F" w:rsidRP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ก-</w:t>
      </w:r>
      <w:r w:rsid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2.</w:t>
      </w:r>
      <w:r w:rsidR="009F322F" w:rsidRPr="00417647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</w:t>
      </w:r>
      <w:r w:rsidR="00756461">
        <w:rPr>
          <w:rFonts w:ascii="TH SarabunPSK" w:eastAsia="Arial Unicode MS" w:hAnsi="TH SarabunPSK" w:cs="TH SarabunPSK"/>
          <w:sz w:val="32"/>
          <w:szCs w:val="32"/>
          <w:cs/>
        </w:rPr>
        <w:t>การวิเคราะห์งาน</w:t>
      </w:r>
      <w:proofErr w:type="spellStart"/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>การติดตั้งและ</w:t>
      </w:r>
      <w:r w:rsidR="004270B2">
        <w:rPr>
          <w:rFonts w:ascii="TH SarabunPSK" w:eastAsia="Arial Unicode MS" w:hAnsi="TH SarabunPSK" w:cs="TH SarabunPSK"/>
          <w:sz w:val="32"/>
          <w:szCs w:val="32"/>
          <w:cs/>
        </w:rPr>
        <w:t>บำ</w:t>
      </w:r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>รุงรักษาระบบกล้องวงจรปิด</w:t>
      </w:r>
      <w:proofErr w:type="spellEnd"/>
    </w:p>
    <w:p w14:paraId="4BAB0F43" w14:textId="77777777" w:rsidR="007813F3" w:rsidRPr="007813F3" w:rsidRDefault="007813F3" w:rsidP="007813F3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hAnsi="TH SarabunPSK" w:cs="TH SarabunPSK"/>
          <w:sz w:val="16"/>
          <w:szCs w:val="16"/>
        </w:rPr>
      </w:pPr>
    </w:p>
    <w:tbl>
      <w:tblPr>
        <w:tblStyle w:val="a5"/>
        <w:tblW w:w="8095" w:type="dxa"/>
        <w:tblInd w:w="175" w:type="dxa"/>
        <w:tblLayout w:type="fixed"/>
        <w:tblLook w:val="04A0" w:firstRow="1" w:lastRow="0" w:firstColumn="1" w:lastColumn="0" w:noHBand="0" w:noVBand="1"/>
      </w:tblPr>
      <w:tblGrid>
        <w:gridCol w:w="1080"/>
        <w:gridCol w:w="4135"/>
        <w:gridCol w:w="720"/>
        <w:gridCol w:w="720"/>
        <w:gridCol w:w="720"/>
        <w:gridCol w:w="720"/>
      </w:tblGrid>
      <w:tr w:rsidR="007813F3" w14:paraId="0659E3A6" w14:textId="77777777" w:rsidTr="00497C8A">
        <w:tc>
          <w:tcPr>
            <w:tcW w:w="1080" w:type="dxa"/>
            <w:vMerge w:val="restart"/>
            <w:shd w:val="clear" w:color="auto" w:fill="FDE9D9" w:themeFill="accent6" w:themeFillTint="33"/>
            <w:vAlign w:val="center"/>
          </w:tcPr>
          <w:p w14:paraId="7BCA43D4" w14:textId="36C8AAFB" w:rsidR="007813F3" w:rsidRPr="007813F3" w:rsidRDefault="007813F3" w:rsidP="007813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7813F3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งานย่อย</w:t>
            </w:r>
            <w:proofErr w:type="spellEnd"/>
          </w:p>
        </w:tc>
        <w:tc>
          <w:tcPr>
            <w:tcW w:w="4135" w:type="dxa"/>
            <w:vMerge w:val="restart"/>
            <w:shd w:val="clear" w:color="auto" w:fill="FDE9D9" w:themeFill="accent6" w:themeFillTint="33"/>
            <w:vAlign w:val="center"/>
          </w:tcPr>
          <w:p w14:paraId="199917E0" w14:textId="4B5422EB" w:rsidR="007813F3" w:rsidRPr="007813F3" w:rsidRDefault="007813F3" w:rsidP="007813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7813F3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ลักษณะของงาน</w:t>
            </w:r>
            <w:proofErr w:type="spellEnd"/>
          </w:p>
        </w:tc>
        <w:tc>
          <w:tcPr>
            <w:tcW w:w="2880" w:type="dxa"/>
            <w:gridSpan w:val="4"/>
            <w:shd w:val="clear" w:color="auto" w:fill="FDE9D9" w:themeFill="accent6" w:themeFillTint="33"/>
          </w:tcPr>
          <w:p w14:paraId="068A6539" w14:textId="3B1114F6" w:rsidR="007813F3" w:rsidRPr="001A47E3" w:rsidRDefault="007813F3" w:rsidP="007813F3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1A47E3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แหล่งข้อมูล</w:t>
            </w:r>
            <w:proofErr w:type="spellEnd"/>
          </w:p>
        </w:tc>
      </w:tr>
      <w:tr w:rsidR="007813F3" w14:paraId="1732471B" w14:textId="77777777" w:rsidTr="00497C8A">
        <w:tc>
          <w:tcPr>
            <w:tcW w:w="1080" w:type="dxa"/>
            <w:vMerge/>
            <w:tcBorders>
              <w:bottom w:val="single" w:sz="4" w:space="0" w:color="auto"/>
            </w:tcBorders>
            <w:shd w:val="clear" w:color="auto" w:fill="FDE9D9" w:themeFill="accent6" w:themeFillTint="33"/>
          </w:tcPr>
          <w:p w14:paraId="417F03AA" w14:textId="77777777" w:rsidR="007813F3" w:rsidRDefault="007813F3" w:rsidP="007813F3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135" w:type="dxa"/>
            <w:vMerge/>
            <w:tcBorders>
              <w:bottom w:val="single" w:sz="4" w:space="0" w:color="auto"/>
            </w:tcBorders>
            <w:shd w:val="clear" w:color="auto" w:fill="FDE9D9" w:themeFill="accent6" w:themeFillTint="33"/>
          </w:tcPr>
          <w:p w14:paraId="40BC589D" w14:textId="77777777" w:rsidR="007813F3" w:rsidRDefault="007813F3" w:rsidP="007813F3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14:paraId="14A0604C" w14:textId="60B39D2C" w:rsidR="007813F3" w:rsidRPr="001A47E3" w:rsidRDefault="007813F3" w:rsidP="007813F3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A47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A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14:paraId="679AEE3E" w14:textId="65A1822A" w:rsidR="007813F3" w:rsidRPr="001A47E3" w:rsidRDefault="007813F3" w:rsidP="007813F3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A47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B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14:paraId="3DB2A7ED" w14:textId="000B75A8" w:rsidR="007813F3" w:rsidRPr="001A47E3" w:rsidRDefault="007813F3" w:rsidP="007813F3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A47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C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14:paraId="09E0FC0D" w14:textId="52AD4CD3" w:rsidR="007813F3" w:rsidRPr="001A47E3" w:rsidRDefault="007813F3" w:rsidP="007813F3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A47E3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</w:p>
        </w:tc>
      </w:tr>
      <w:tr w:rsidR="00752AFE" w14:paraId="51217E22" w14:textId="77777777" w:rsidTr="009F322F">
        <w:tc>
          <w:tcPr>
            <w:tcW w:w="1080" w:type="dxa"/>
            <w:tcBorders>
              <w:bottom w:val="nil"/>
            </w:tcBorders>
          </w:tcPr>
          <w:p w14:paraId="7EDE9C1D" w14:textId="03E3D7AE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4135" w:type="dxa"/>
            <w:tcBorders>
              <w:bottom w:val="nil"/>
            </w:tcBorders>
          </w:tcPr>
          <w:p w14:paraId="3D18056A" w14:textId="67693B6B" w:rsidR="00752AFE" w:rsidRDefault="00752AFE" w:rsidP="0050564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2660"/>
              <w:jc w:val="both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วามปลอดภัยในการ</w:t>
            </w:r>
            <w:proofErr w:type="spellEnd"/>
            <w:r w:rsidR="004270B2">
              <w:rPr>
                <w:rFonts w:ascii="TH SarabunPSK" w:eastAsia="Arial Unicode MS" w:hAnsi="TH SarabunPSK" w:cs="TH SarabunPSK"/>
                <w:sz w:val="32"/>
                <w:szCs w:val="32"/>
                <w:cs/>
              </w:rPr>
              <w:t>ทำ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งาน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720" w:type="dxa"/>
            <w:tcBorders>
              <w:bottom w:val="nil"/>
            </w:tcBorders>
          </w:tcPr>
          <w:p w14:paraId="5D94772B" w14:textId="77777777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  <w:tcBorders>
              <w:bottom w:val="nil"/>
            </w:tcBorders>
          </w:tcPr>
          <w:p w14:paraId="23AC8749" w14:textId="3DD786FB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bottom w:val="nil"/>
            </w:tcBorders>
          </w:tcPr>
          <w:p w14:paraId="2CCECD1E" w14:textId="42BDDA10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bottom w:val="nil"/>
            </w:tcBorders>
          </w:tcPr>
          <w:p w14:paraId="149FCA53" w14:textId="55BFCA4A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</w:tr>
      <w:tr w:rsidR="00752AFE" w14:paraId="24BFBE9A" w14:textId="77777777" w:rsidTr="009F322F">
        <w:tc>
          <w:tcPr>
            <w:tcW w:w="1080" w:type="dxa"/>
            <w:tcBorders>
              <w:top w:val="nil"/>
              <w:bottom w:val="nil"/>
            </w:tcBorders>
          </w:tcPr>
          <w:p w14:paraId="0CF0D019" w14:textId="56D5E85B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135" w:type="dxa"/>
            <w:tcBorders>
              <w:top w:val="nil"/>
              <w:bottom w:val="nil"/>
            </w:tcBorders>
          </w:tcPr>
          <w:p w14:paraId="0D6BF839" w14:textId="20B7B65D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วามรู้เบื้องต้นเกี่ยวกับระบบกล้องวงจรปิด</w:t>
            </w:r>
            <w:proofErr w:type="spellEnd"/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021E4B79" w14:textId="77777777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5F420D3D" w14:textId="10623330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0402C46B" w14:textId="08636E0F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7935EC86" w14:textId="39C05C8A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</w:tr>
      <w:tr w:rsidR="00752AFE" w14:paraId="211A65D8" w14:textId="77777777" w:rsidTr="009F322F">
        <w:tc>
          <w:tcPr>
            <w:tcW w:w="1080" w:type="dxa"/>
            <w:tcBorders>
              <w:top w:val="nil"/>
              <w:bottom w:val="nil"/>
            </w:tcBorders>
          </w:tcPr>
          <w:p w14:paraId="6AFFDF67" w14:textId="673FC319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135" w:type="dxa"/>
            <w:tcBorders>
              <w:top w:val="nil"/>
              <w:bottom w:val="nil"/>
            </w:tcBorders>
          </w:tcPr>
          <w:p w14:paraId="752A5ADD" w14:textId="2FC75A9E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ุปกรณ์ของระบบกล้องวงจรปิด</w:t>
            </w:r>
            <w:proofErr w:type="spellEnd"/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74ECD894" w14:textId="77777777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3D3D8F31" w14:textId="22527069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7DAB1427" w14:textId="6981EB8C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273115B4" w14:textId="23AAE3F0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</w:tr>
      <w:tr w:rsidR="00752AFE" w14:paraId="7FBDF9BF" w14:textId="77777777" w:rsidTr="009F322F">
        <w:tc>
          <w:tcPr>
            <w:tcW w:w="1080" w:type="dxa"/>
            <w:tcBorders>
              <w:top w:val="nil"/>
              <w:bottom w:val="nil"/>
            </w:tcBorders>
          </w:tcPr>
          <w:p w14:paraId="0CC1E5F0" w14:textId="142C8055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4135" w:type="dxa"/>
            <w:tcBorders>
              <w:top w:val="nil"/>
              <w:bottom w:val="nil"/>
            </w:tcBorders>
          </w:tcPr>
          <w:p w14:paraId="059EF332" w14:textId="1F7D02D9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ิดตั้งระบบงานกล้องวงจรปิด</w:t>
            </w:r>
            <w:proofErr w:type="spellEnd"/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3DE471D2" w14:textId="77777777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7FEF6904" w14:textId="4FAF39EB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1E9CB597" w14:textId="3836393E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7CEF347F" w14:textId="6DF744CD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</w:tr>
      <w:tr w:rsidR="00752AFE" w14:paraId="6B9A8B00" w14:textId="77777777" w:rsidTr="009F322F">
        <w:tc>
          <w:tcPr>
            <w:tcW w:w="1080" w:type="dxa"/>
            <w:tcBorders>
              <w:top w:val="nil"/>
              <w:bottom w:val="nil"/>
            </w:tcBorders>
          </w:tcPr>
          <w:p w14:paraId="3D1B08CB" w14:textId="0A440616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4135" w:type="dxa"/>
            <w:tcBorders>
              <w:top w:val="nil"/>
              <w:bottom w:val="nil"/>
            </w:tcBorders>
          </w:tcPr>
          <w:p w14:paraId="512D2F15" w14:textId="6E8F6B7D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ั้งค่าโปรแกรมบริหารจัดการ</w:t>
            </w:r>
            <w:proofErr w:type="spellEnd"/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4D742294" w14:textId="77777777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7B5F5B75" w14:textId="104DDB0B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14449397" w14:textId="133EE222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25DEB38A" w14:textId="42176BC7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</w:tr>
      <w:tr w:rsidR="00752AFE" w14:paraId="7B69F48D" w14:textId="77777777" w:rsidTr="009F322F">
        <w:tc>
          <w:tcPr>
            <w:tcW w:w="1080" w:type="dxa"/>
            <w:tcBorders>
              <w:top w:val="nil"/>
              <w:bottom w:val="nil"/>
            </w:tcBorders>
          </w:tcPr>
          <w:p w14:paraId="22D35EFC" w14:textId="6EAA3F39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4135" w:type="dxa"/>
            <w:tcBorders>
              <w:top w:val="nil"/>
              <w:bottom w:val="nil"/>
            </w:tcBorders>
          </w:tcPr>
          <w:p w14:paraId="21EFB740" w14:textId="1F5E1308" w:rsidR="00752AFE" w:rsidRDefault="00752AFE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ทดสอบและตรวจสอบระบบ</w:t>
            </w:r>
            <w:proofErr w:type="spellEnd"/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0455D397" w14:textId="7A5E8BC8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C1F0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6BA30A51" w14:textId="15D8F357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68CFA3AF" w14:textId="6E75E753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  <w:bottom w:val="nil"/>
            </w:tcBorders>
          </w:tcPr>
          <w:p w14:paraId="00C75DE6" w14:textId="178E7C26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</w:tr>
      <w:tr w:rsidR="00752AFE" w14:paraId="5B47E705" w14:textId="77777777" w:rsidTr="009F322F">
        <w:tc>
          <w:tcPr>
            <w:tcW w:w="1080" w:type="dxa"/>
            <w:tcBorders>
              <w:top w:val="nil"/>
            </w:tcBorders>
          </w:tcPr>
          <w:p w14:paraId="2AD7C7AD" w14:textId="1448679E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4135" w:type="dxa"/>
            <w:tcBorders>
              <w:top w:val="nil"/>
            </w:tcBorders>
          </w:tcPr>
          <w:p w14:paraId="32DD1CC3" w14:textId="6E4919F8" w:rsidR="00752AFE" w:rsidRDefault="00752AFE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วิเคราะห์ปัญหาและ</w:t>
            </w:r>
            <w:r w:rsidR="004270B2">
              <w:rPr>
                <w:rFonts w:ascii="TH SarabunPSK" w:eastAsia="Arial Unicode MS" w:hAnsi="TH SarabunPSK" w:cs="TH SarabunPSK"/>
                <w:sz w:val="32"/>
                <w:szCs w:val="32"/>
                <w:cs/>
              </w:rPr>
              <w:t>บำ</w:t>
            </w: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ุงรักษา</w:t>
            </w:r>
            <w:proofErr w:type="spellEnd"/>
          </w:p>
          <w:p w14:paraId="46320F9C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1E206B6A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22308AAA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48722D85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112868A0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4D47B665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04E99EE0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0F3009FE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2135F06C" w14:textId="77777777" w:rsidR="001A47E3" w:rsidRDefault="001A47E3" w:rsidP="00752AFE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33140001" w14:textId="40FC1171" w:rsidR="001A47E3" w:rsidRDefault="001A47E3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  <w:tcBorders>
              <w:top w:val="nil"/>
            </w:tcBorders>
          </w:tcPr>
          <w:p w14:paraId="2150FD22" w14:textId="1825722B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C1F0D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</w:tcBorders>
          </w:tcPr>
          <w:p w14:paraId="3B0BC1DE" w14:textId="3EFC08E1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</w:tcBorders>
          </w:tcPr>
          <w:p w14:paraId="4D19242F" w14:textId="3C38451A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720" w:type="dxa"/>
            <w:tcBorders>
              <w:top w:val="nil"/>
            </w:tcBorders>
          </w:tcPr>
          <w:p w14:paraId="7DB77631" w14:textId="77777777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216E5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2451FCA7" w14:textId="77777777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88E044D" w14:textId="023E1FAE" w:rsidR="00752AFE" w:rsidRDefault="00752AFE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67AEC4B" w14:textId="77777777" w:rsidR="007813F3" w:rsidRPr="00653056" w:rsidRDefault="007813F3" w:rsidP="007813F3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hAnsi="TH SarabunPSK" w:cs="TH SarabunPSK"/>
          <w:sz w:val="32"/>
          <w:szCs w:val="32"/>
        </w:rPr>
      </w:pPr>
    </w:p>
    <w:p w14:paraId="3B1B2A3F" w14:textId="0B474972" w:rsidR="009810A8" w:rsidRPr="00653056" w:rsidRDefault="006378D8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Arial Unicode MS" w:hAnsi="TH SarabunPSK" w:cs="TH SarabunPSK" w:hint="cs"/>
          <w:sz w:val="32"/>
          <w:szCs w:val="32"/>
          <w:cs/>
        </w:rPr>
        <w:t xml:space="preserve">                                    </w:t>
      </w:r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A =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การสังเกตงาน</w:t>
      </w:r>
      <w:proofErr w:type="spellEnd"/>
    </w:p>
    <w:p w14:paraId="5A9EDC7E" w14:textId="6DE34C32" w:rsidR="00752AFE" w:rsidRDefault="007803B6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496" w:right="-1"/>
        <w:rPr>
          <w:rFonts w:ascii="TH SarabunPSK" w:hAnsi="TH SarabunPSK" w:cs="TH SarabunPSK"/>
          <w:sz w:val="32"/>
          <w:szCs w:val="32"/>
        </w:rPr>
      </w:pPr>
      <w:r w:rsidRPr="00653056">
        <w:rPr>
          <w:rFonts w:ascii="TH SarabunPSK" w:hAnsi="TH SarabunPSK" w:cs="TH SarabunPSK"/>
          <w:sz w:val="32"/>
          <w:szCs w:val="32"/>
        </w:rPr>
        <w:t xml:space="preserve">B =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จากประสบการณ์</w:t>
      </w:r>
      <w:proofErr w:type="spellEnd"/>
      <w:r w:rsidR="00752AFE">
        <w:rPr>
          <w:rFonts w:ascii="TH SarabunPSK" w:eastAsia="Arial Unicode MS" w:hAnsi="TH SarabunPSK" w:cs="TH SarabunPSK"/>
          <w:sz w:val="32"/>
          <w:szCs w:val="32"/>
        </w:rPr>
        <w:tab/>
      </w:r>
      <w:r w:rsidR="00752AFE">
        <w:rPr>
          <w:rFonts w:ascii="TH SarabunPSK" w:eastAsia="Arial Unicode MS" w:hAnsi="TH SarabunPSK" w:cs="TH SarabunPSK"/>
          <w:sz w:val="32"/>
          <w:szCs w:val="32"/>
        </w:rPr>
        <w:tab/>
      </w:r>
    </w:p>
    <w:p w14:paraId="0000008D" w14:textId="0DF1F1B4" w:rsidR="009F0729" w:rsidRDefault="007803B6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776" w:right="-1" w:firstLine="720"/>
        <w:rPr>
          <w:rFonts w:ascii="TH SarabunPSK" w:hAnsi="TH SarabunPSK" w:cs="TH SarabunPSK"/>
          <w:sz w:val="32"/>
          <w:szCs w:val="32"/>
        </w:rPr>
      </w:pPr>
      <w:r w:rsidRPr="00653056">
        <w:rPr>
          <w:rFonts w:ascii="TH SarabunPSK" w:hAnsi="TH SarabunPSK" w:cs="TH SarabunPSK"/>
          <w:sz w:val="32"/>
          <w:szCs w:val="32"/>
        </w:rPr>
        <w:t xml:space="preserve">C =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ผู้เชี่ยวชาญ</w:t>
      </w:r>
      <w:proofErr w:type="spellEnd"/>
      <w:r w:rsidR="00752AFE">
        <w:rPr>
          <w:rFonts w:ascii="TH SarabunPSK" w:hAnsi="TH SarabunPSK" w:cs="TH SarabunPSK"/>
          <w:sz w:val="32"/>
          <w:szCs w:val="32"/>
        </w:rPr>
        <w:tab/>
      </w:r>
      <w:r w:rsidR="00752AFE">
        <w:rPr>
          <w:rFonts w:ascii="TH SarabunPSK" w:hAnsi="TH SarabunPSK" w:cs="TH SarabunPSK"/>
          <w:sz w:val="32"/>
          <w:szCs w:val="32"/>
        </w:rPr>
        <w:tab/>
      </w:r>
      <w:r w:rsidR="00752AFE">
        <w:rPr>
          <w:rFonts w:ascii="TH SarabunPSK" w:hAnsi="TH SarabunPSK" w:cs="TH SarabunPSK"/>
          <w:sz w:val="32"/>
          <w:szCs w:val="32"/>
        </w:rPr>
        <w:tab/>
      </w:r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</w:p>
    <w:p w14:paraId="6E1F50FD" w14:textId="77777777" w:rsidR="006378D8" w:rsidRDefault="006378D8" w:rsidP="006378D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776" w:right="-1" w:firstLine="720"/>
        <w:rPr>
          <w:rFonts w:ascii="TH SarabunPSK" w:hAnsi="TH SarabunPSK" w:cs="TH SarabunPSK"/>
          <w:sz w:val="32"/>
          <w:szCs w:val="32"/>
        </w:rPr>
      </w:pPr>
      <w:r w:rsidRPr="00653056">
        <w:rPr>
          <w:rFonts w:ascii="TH SarabunPSK" w:hAnsi="TH SarabunPSK" w:cs="TH SarabunPSK"/>
          <w:sz w:val="32"/>
          <w:szCs w:val="32"/>
        </w:rPr>
        <w:t xml:space="preserve">D =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เอกสาร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/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รายงาน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</w:p>
    <w:p w14:paraId="0903B866" w14:textId="6EC5D341" w:rsidR="00752AFE" w:rsidRDefault="00752AFE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776" w:right="-1" w:firstLine="720"/>
        <w:rPr>
          <w:rFonts w:ascii="TH SarabunPSK" w:hAnsi="TH SarabunPSK" w:cs="TH SarabunPSK"/>
          <w:sz w:val="32"/>
          <w:szCs w:val="32"/>
        </w:rPr>
      </w:pPr>
    </w:p>
    <w:p w14:paraId="36465947" w14:textId="4167F392" w:rsidR="00752AFE" w:rsidRDefault="00752AFE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776" w:right="-1" w:firstLine="720"/>
        <w:rPr>
          <w:rFonts w:ascii="TH SarabunPSK" w:hAnsi="TH SarabunPSK" w:cs="TH SarabunPSK"/>
          <w:sz w:val="32"/>
          <w:szCs w:val="32"/>
        </w:rPr>
      </w:pPr>
    </w:p>
    <w:p w14:paraId="4BF7F391" w14:textId="0247DF1E" w:rsidR="0026427C" w:rsidRDefault="0026427C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776" w:right="-1" w:firstLine="720"/>
        <w:rPr>
          <w:rFonts w:ascii="TH SarabunPSK" w:hAnsi="TH SarabunPSK" w:cs="TH SarabunPSK"/>
          <w:sz w:val="32"/>
          <w:szCs w:val="32"/>
        </w:rPr>
      </w:pPr>
    </w:p>
    <w:p w14:paraId="7007975F" w14:textId="77777777" w:rsidR="00752AFE" w:rsidRPr="00752AFE" w:rsidRDefault="007803B6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H SarabunPSK" w:eastAsia="Arial Unicode MS" w:hAnsi="TH SarabunPSK" w:cs="TH SarabunPSK"/>
          <w:b/>
          <w:bCs/>
          <w:sz w:val="32"/>
          <w:szCs w:val="32"/>
        </w:rPr>
      </w:pPr>
      <w:proofErr w:type="spellStart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lastRenderedPageBreak/>
        <w:t>การวิเคราะห์ความสําคัญของงาน</w:t>
      </w:r>
      <w:proofErr w:type="spellEnd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t xml:space="preserve"> </w:t>
      </w:r>
    </w:p>
    <w:p w14:paraId="2E273B2A" w14:textId="77777777" w:rsidR="00752AFE" w:rsidRPr="00752AFE" w:rsidRDefault="007803B6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H SarabunPSK" w:eastAsia="Arial Unicode MS" w:hAnsi="TH SarabunPSK" w:cs="TH SarabunPSK"/>
          <w:b/>
          <w:bCs/>
          <w:sz w:val="32"/>
          <w:szCs w:val="32"/>
        </w:rPr>
      </w:pPr>
      <w:proofErr w:type="spellStart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t>ขอบเขต</w:t>
      </w:r>
      <w:proofErr w:type="spellEnd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t xml:space="preserve"> </w:t>
      </w:r>
      <w:r w:rsidRPr="00752AFE"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proofErr w:type="spellStart"/>
      <w:r w:rsidRPr="00752AFE">
        <w:rPr>
          <w:rFonts w:ascii="TH SarabunPSK" w:eastAsia="Arial Unicode MS" w:hAnsi="TH SarabunPSK" w:cs="TH SarabunPSK"/>
          <w:sz w:val="32"/>
          <w:szCs w:val="32"/>
        </w:rPr>
        <w:t>ไฟฟ้าอิเล็กทรอนิกส์และคอมพิวเตอร์</w:t>
      </w:r>
      <w:proofErr w:type="spellEnd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t xml:space="preserve"> </w:t>
      </w:r>
    </w:p>
    <w:p w14:paraId="0000008E" w14:textId="22F4491E" w:rsidR="009F0729" w:rsidRDefault="007803B6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t>งาน</w:t>
      </w:r>
      <w:proofErr w:type="spellEnd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t xml:space="preserve"> </w:t>
      </w:r>
      <w:r w:rsidRPr="00752AFE"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proofErr w:type="spellStart"/>
      <w:r w:rsidRPr="00752AFE">
        <w:rPr>
          <w:rFonts w:ascii="TH SarabunPSK" w:eastAsia="Arial Unicode MS" w:hAnsi="TH SarabunPSK" w:cs="TH SarabunPSK"/>
          <w:sz w:val="32"/>
          <w:szCs w:val="32"/>
        </w:rPr>
        <w:t>การติดตั้งและ</w:t>
      </w:r>
      <w:r w:rsidR="004270B2">
        <w:rPr>
          <w:rFonts w:ascii="TH SarabunPSK" w:eastAsia="Arial Unicode MS" w:hAnsi="TH SarabunPSK" w:cs="TH SarabunPSK"/>
          <w:sz w:val="32"/>
          <w:szCs w:val="32"/>
          <w:cs/>
        </w:rPr>
        <w:t>บำ</w:t>
      </w:r>
      <w:r w:rsidRPr="00752AFE">
        <w:rPr>
          <w:rFonts w:ascii="TH SarabunPSK" w:eastAsia="Arial Unicode MS" w:hAnsi="TH SarabunPSK" w:cs="TH SarabunPSK"/>
          <w:sz w:val="32"/>
          <w:szCs w:val="32"/>
        </w:rPr>
        <w:t>รุงรักษาระบบกล้องวงจรปิด</w:t>
      </w:r>
      <w:proofErr w:type="spellEnd"/>
      <w:r w:rsidRPr="00752AFE">
        <w:rPr>
          <w:rFonts w:ascii="TH SarabunPSK" w:eastAsia="Arial Unicode MS" w:hAnsi="TH SarabunPSK" w:cs="TH SarabunPSK"/>
          <w:b/>
          <w:bCs/>
          <w:sz w:val="32"/>
          <w:szCs w:val="32"/>
        </w:rPr>
        <w:t xml:space="preserve"> </w:t>
      </w:r>
    </w:p>
    <w:p w14:paraId="00AE76F5" w14:textId="77777777" w:rsidR="00752AFE" w:rsidRPr="00752AFE" w:rsidRDefault="00752AFE" w:rsidP="00752AF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000008F" w14:textId="2CADB084" w:rsidR="009F0729" w:rsidRDefault="00505646" w:rsidP="00505646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73" w:right="-283"/>
        <w:rPr>
          <w:rFonts w:ascii="TH SarabunPSK" w:eastAsia="Arial Unicode MS" w:hAnsi="TH SarabunPSK" w:cs="TH SarabunPSK"/>
          <w:sz w:val="32"/>
          <w:szCs w:val="32"/>
        </w:rPr>
      </w:pPr>
      <w:r w:rsidRPr="00417647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ตาราง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ภาคผนวก</w:t>
      </w:r>
      <w:r w:rsid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  <w:r w:rsidR="009F322F" w:rsidRP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ก-</w:t>
      </w:r>
      <w:r w:rsid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3.</w:t>
      </w:r>
      <w:r w:rsidR="009F322F" w:rsidRPr="00417647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  <w:proofErr w:type="spellStart"/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>การประเมินความสําคัญของความสามารถในการปฏิบัติ</w:t>
      </w:r>
      <w:proofErr w:type="spellEnd"/>
      <w:r w:rsidR="007803B6"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</w:p>
    <w:p w14:paraId="5EEC0F11" w14:textId="77777777" w:rsidR="00752AFE" w:rsidRPr="00752AFE" w:rsidRDefault="00752AFE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73" w:right="3105"/>
        <w:rPr>
          <w:rFonts w:ascii="TH SarabunPSK" w:eastAsia="Arial Unicode MS" w:hAnsi="TH SarabunPSK" w:cs="TH SarabunPSK"/>
          <w:sz w:val="16"/>
          <w:szCs w:val="16"/>
        </w:rPr>
      </w:pPr>
    </w:p>
    <w:tbl>
      <w:tblPr>
        <w:tblStyle w:val="a5"/>
        <w:tblW w:w="8455" w:type="dxa"/>
        <w:tblLayout w:type="fixed"/>
        <w:tblLook w:val="04A0" w:firstRow="1" w:lastRow="0" w:firstColumn="1" w:lastColumn="0" w:noHBand="0" w:noVBand="1"/>
      </w:tblPr>
      <w:tblGrid>
        <w:gridCol w:w="1262"/>
        <w:gridCol w:w="4493"/>
        <w:gridCol w:w="900"/>
        <w:gridCol w:w="900"/>
        <w:gridCol w:w="900"/>
      </w:tblGrid>
      <w:tr w:rsidR="00F2177D" w14:paraId="61229D76" w14:textId="77777777" w:rsidTr="00497C8A">
        <w:tc>
          <w:tcPr>
            <w:tcW w:w="1262" w:type="dxa"/>
            <w:vMerge w:val="restart"/>
            <w:shd w:val="clear" w:color="auto" w:fill="FDE9D9" w:themeFill="accent6" w:themeFillTint="33"/>
            <w:vAlign w:val="center"/>
          </w:tcPr>
          <w:p w14:paraId="59DA18E5" w14:textId="006DAA1C" w:rsidR="00F2177D" w:rsidRPr="00E50BF6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งานย่อย</w:t>
            </w:r>
          </w:p>
        </w:tc>
        <w:tc>
          <w:tcPr>
            <w:tcW w:w="4493" w:type="dxa"/>
            <w:vMerge w:val="restart"/>
            <w:shd w:val="clear" w:color="auto" w:fill="FDE9D9" w:themeFill="accent6" w:themeFillTint="33"/>
            <w:vAlign w:val="center"/>
          </w:tcPr>
          <w:p w14:paraId="1EFA00C8" w14:textId="660E1C89" w:rsidR="00F2177D" w:rsidRPr="00E50BF6" w:rsidRDefault="00F2177D" w:rsidP="006378D8">
            <w:pPr>
              <w:widowControl w:val="0"/>
              <w:ind w:right="-74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ามารถในการปฏิบัติงาน</w:t>
            </w:r>
          </w:p>
        </w:tc>
        <w:tc>
          <w:tcPr>
            <w:tcW w:w="2700" w:type="dxa"/>
            <w:gridSpan w:val="3"/>
            <w:shd w:val="clear" w:color="auto" w:fill="FDE9D9" w:themeFill="accent6" w:themeFillTint="33"/>
          </w:tcPr>
          <w:p w14:paraId="475D4B68" w14:textId="50243FFD" w:rsidR="00F2177D" w:rsidRPr="00E50BF6" w:rsidRDefault="00F2177D" w:rsidP="00E50BF6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ะดับความสำคัญ</w:t>
            </w:r>
          </w:p>
        </w:tc>
      </w:tr>
      <w:tr w:rsidR="00F2177D" w14:paraId="1768CC72" w14:textId="77777777" w:rsidTr="00497C8A">
        <w:tc>
          <w:tcPr>
            <w:tcW w:w="1262" w:type="dxa"/>
            <w:vMerge/>
            <w:shd w:val="clear" w:color="auto" w:fill="FDE9D9" w:themeFill="accent6" w:themeFillTint="33"/>
          </w:tcPr>
          <w:p w14:paraId="07FF990E" w14:textId="77777777" w:rsidR="00F2177D" w:rsidRDefault="00F2177D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4493" w:type="dxa"/>
            <w:vMerge/>
            <w:shd w:val="clear" w:color="auto" w:fill="FDE9D9" w:themeFill="accent6" w:themeFillTint="33"/>
          </w:tcPr>
          <w:p w14:paraId="739F51C0" w14:textId="77777777" w:rsidR="00F2177D" w:rsidRDefault="00F2177D" w:rsidP="00752AFE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  <w:shd w:val="clear" w:color="auto" w:fill="FDE9D9" w:themeFill="accent6" w:themeFillTint="33"/>
          </w:tcPr>
          <w:p w14:paraId="42101E46" w14:textId="19B7A8A0" w:rsidR="00F2177D" w:rsidRPr="00F2177D" w:rsidRDefault="00F2177D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2177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</w:t>
            </w:r>
          </w:p>
        </w:tc>
        <w:tc>
          <w:tcPr>
            <w:tcW w:w="900" w:type="dxa"/>
            <w:shd w:val="clear" w:color="auto" w:fill="FDE9D9" w:themeFill="accent6" w:themeFillTint="33"/>
          </w:tcPr>
          <w:p w14:paraId="7F663014" w14:textId="35CCC231" w:rsidR="00F2177D" w:rsidRPr="00F2177D" w:rsidRDefault="00F2177D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2177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</w:t>
            </w:r>
          </w:p>
        </w:tc>
        <w:tc>
          <w:tcPr>
            <w:tcW w:w="900" w:type="dxa"/>
            <w:shd w:val="clear" w:color="auto" w:fill="FDE9D9" w:themeFill="accent6" w:themeFillTint="33"/>
          </w:tcPr>
          <w:p w14:paraId="0E4F6881" w14:textId="0B4290E5" w:rsidR="00F2177D" w:rsidRPr="00F2177D" w:rsidRDefault="00F2177D" w:rsidP="00752AFE">
            <w:pPr>
              <w:widowControl w:val="0"/>
              <w:ind w:right="-1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2177D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</w:t>
            </w:r>
          </w:p>
        </w:tc>
      </w:tr>
      <w:tr w:rsidR="00F2177D" w14:paraId="2F5208DC" w14:textId="77777777" w:rsidTr="006378D8">
        <w:tc>
          <w:tcPr>
            <w:tcW w:w="1262" w:type="dxa"/>
          </w:tcPr>
          <w:p w14:paraId="43857917" w14:textId="6A6C182F" w:rsidR="00F2177D" w:rsidRDefault="001A47E3" w:rsidP="001A47E3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</w:p>
          <w:p w14:paraId="20A34857" w14:textId="77777777" w:rsidR="001A47E3" w:rsidRDefault="001A47E3" w:rsidP="001A47E3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  <w:p w14:paraId="1249A69D" w14:textId="77777777" w:rsidR="001A47E3" w:rsidRDefault="001A47E3" w:rsidP="001A47E3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  <w:p w14:paraId="0AF3A5DE" w14:textId="77777777" w:rsidR="001A47E3" w:rsidRDefault="001A47E3" w:rsidP="001A47E3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</w:p>
          <w:p w14:paraId="16B4F37A" w14:textId="77777777" w:rsidR="001A47E3" w:rsidRDefault="001A47E3" w:rsidP="001A47E3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</w:p>
          <w:p w14:paraId="78766457" w14:textId="77777777" w:rsidR="001A47E3" w:rsidRDefault="001A47E3" w:rsidP="001A47E3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6</w:t>
            </w:r>
          </w:p>
          <w:p w14:paraId="2A77F201" w14:textId="70F4624D" w:rsidR="001A47E3" w:rsidRDefault="001A47E3" w:rsidP="001A47E3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7</w:t>
            </w:r>
          </w:p>
        </w:tc>
        <w:tc>
          <w:tcPr>
            <w:tcW w:w="4493" w:type="dxa"/>
          </w:tcPr>
          <w:p w14:paraId="3C25AAA0" w14:textId="2A348D2E" w:rsidR="00F2177D" w:rsidRDefault="00F2177D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วามปลอดภัยในการ</w:t>
            </w:r>
            <w:proofErr w:type="spellEnd"/>
            <w:r w:rsidR="004270B2">
              <w:rPr>
                <w:rFonts w:ascii="TH SarabunPSK" w:eastAsia="Arial Unicode MS" w:hAnsi="TH SarabunPSK" w:cs="TH SarabunPSK"/>
                <w:sz w:val="32"/>
                <w:szCs w:val="32"/>
                <w:cs/>
              </w:rPr>
              <w:t>ทำ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งาน</w:t>
            </w:r>
            <w:proofErr w:type="spellEnd"/>
          </w:p>
          <w:p w14:paraId="0B411AE3" w14:textId="77777777" w:rsidR="00F2177D" w:rsidRDefault="00F2177D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วามรู้เบื้องต้นเกี่ยวกับระบบกล้องวงจรปิด</w:t>
            </w:r>
            <w:proofErr w:type="spellEnd"/>
          </w:p>
          <w:p w14:paraId="145AA5FB" w14:textId="77777777" w:rsidR="00F2177D" w:rsidRDefault="00F2177D" w:rsidP="00F2177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ุปกรณ์ของระบบกล้องวงจรปิด</w:t>
            </w:r>
            <w:proofErr w:type="spellEnd"/>
          </w:p>
          <w:p w14:paraId="7A20D3F5" w14:textId="6825FCA8" w:rsidR="00F2177D" w:rsidRPr="00653056" w:rsidRDefault="00F2177D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ิดตั้งระบบงาน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55E89D38" w14:textId="62C79301" w:rsidR="00F2177D" w:rsidRPr="00653056" w:rsidRDefault="00F2177D" w:rsidP="00F2177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446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>การตั้ง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่าโปรแกรมบริหารจัดการ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4C48C43A" w14:textId="77777777" w:rsidR="00F2177D" w:rsidRPr="00653056" w:rsidRDefault="00F2177D" w:rsidP="00F2177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269" w:firstLine="9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ทดสอบและตรวจสอบระบบ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53482398" w14:textId="41AC41B6" w:rsidR="00F2177D" w:rsidRPr="00653056" w:rsidRDefault="00F2177D" w:rsidP="00F2177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249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วิเคราะห์ปัญหาและ</w:t>
            </w:r>
            <w:r w:rsidR="004270B2">
              <w:rPr>
                <w:rFonts w:ascii="TH SarabunPSK" w:eastAsia="Arial Unicode MS" w:hAnsi="TH SarabunPSK" w:cs="TH SarabunPSK"/>
                <w:sz w:val="32"/>
                <w:szCs w:val="32"/>
                <w:cs/>
              </w:rPr>
              <w:t>บำ</w:t>
            </w: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ุงรักษา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76B73DE8" w14:textId="4FE8B8C9" w:rsidR="00F2177D" w:rsidRDefault="00F2177D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2E05DE92" w14:textId="323861EE" w:rsidR="001A47E3" w:rsidRDefault="001A47E3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811A79A" w14:textId="18578502" w:rsidR="001A47E3" w:rsidRDefault="001A47E3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0964AD5" w14:textId="50C1B48E" w:rsidR="001A47E3" w:rsidRDefault="001A47E3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32388A12" w14:textId="3E15B040" w:rsidR="001A47E3" w:rsidRDefault="001A47E3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61176DAD" w14:textId="5AD76B4D" w:rsidR="001A47E3" w:rsidRDefault="001A47E3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153C4091" w14:textId="4385BB1D" w:rsidR="001A47E3" w:rsidRDefault="001A47E3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7C682977" w14:textId="77777777" w:rsidR="001A47E3" w:rsidRDefault="001A47E3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  <w:p w14:paraId="568BD9DE" w14:textId="157FE9CA" w:rsidR="00F2177D" w:rsidRDefault="00F2177D" w:rsidP="00F2177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0FD2113D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487DC44D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41B7D055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03806BFE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231673F0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7CBF7F50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4E31FAC1" w14:textId="59840F54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900" w:type="dxa"/>
          </w:tcPr>
          <w:p w14:paraId="44BA409C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384D6EF9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0DA7192E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5E7DC191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1977B8EF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20FE79D3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  <w:p w14:paraId="6E6DA789" w14:textId="5D9454B0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X</w:t>
            </w:r>
          </w:p>
        </w:tc>
        <w:tc>
          <w:tcPr>
            <w:tcW w:w="900" w:type="dxa"/>
          </w:tcPr>
          <w:p w14:paraId="3B641D91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  <w:p w14:paraId="59036A12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  <w:p w14:paraId="616615DF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  <w:p w14:paraId="592B42A6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  <w:p w14:paraId="62E8AC16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  <w:p w14:paraId="22430CA6" w14:textId="77777777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  <w:p w14:paraId="7FC12269" w14:textId="41B55A93" w:rsidR="00F2177D" w:rsidRDefault="00F2177D" w:rsidP="00F2177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</w:tr>
    </w:tbl>
    <w:p w14:paraId="000000A8" w14:textId="6A45621F" w:rsidR="009F0729" w:rsidRPr="00653056" w:rsidRDefault="009F0729" w:rsidP="00F2177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000000AC" w14:textId="71BC924C" w:rsidR="009F0729" w:rsidRPr="00653056" w:rsidRDefault="009F0729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TH SarabunPSK" w:hAnsi="TH SarabunPSK" w:cs="TH SarabunPSK"/>
          <w:sz w:val="32"/>
          <w:szCs w:val="32"/>
        </w:rPr>
      </w:pPr>
    </w:p>
    <w:p w14:paraId="000000AE" w14:textId="7C59A6A2" w:rsidR="009F0729" w:rsidRPr="00653056" w:rsidRDefault="007803B6" w:rsidP="00F2177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307" w:right="-1"/>
        <w:rPr>
          <w:rFonts w:ascii="TH SarabunPSK" w:hAnsi="TH SarabunPSK" w:cs="TH SarabunPSK"/>
          <w:sz w:val="32"/>
          <w:szCs w:val="32"/>
        </w:rPr>
      </w:pP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หมายเหตุ</w:t>
      </w:r>
      <w:proofErr w:type="spellEnd"/>
      <w:r w:rsidR="00F2177D">
        <w:rPr>
          <w:rFonts w:ascii="TH SarabunPSK" w:eastAsia="Arial Unicode MS" w:hAnsi="TH SarabunPSK" w:cs="TH SarabunPSK"/>
          <w:sz w:val="32"/>
          <w:szCs w:val="32"/>
        </w:rPr>
        <w:tab/>
      </w:r>
      <w:r w:rsidR="00F2177D">
        <w:rPr>
          <w:rFonts w:ascii="TH SarabunPSK" w:hAnsi="TH SarabunPSK" w:cs="TH SarabunPSK"/>
          <w:b/>
          <w:bCs/>
          <w:sz w:val="32"/>
          <w:szCs w:val="32"/>
        </w:rPr>
        <w:t xml:space="preserve">I  </w:t>
      </w:r>
      <w:r w:rsidRPr="00653056">
        <w:rPr>
          <w:rFonts w:ascii="TH SarabunPSK" w:hAnsi="TH SarabunPSK" w:cs="TH SarabunPSK"/>
          <w:sz w:val="32"/>
          <w:szCs w:val="32"/>
        </w:rPr>
        <w:t xml:space="preserve">=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ความสําคัญต่องาน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(Importance to the job) </w:t>
      </w:r>
    </w:p>
    <w:p w14:paraId="3A6AB3F9" w14:textId="20ABB493" w:rsidR="00F2177D" w:rsidRDefault="007803B6" w:rsidP="00F2177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617" w:right="2092" w:hanging="177"/>
        <w:rPr>
          <w:rFonts w:ascii="TH SarabunPSK" w:hAnsi="TH SarabunPSK" w:cs="TH SarabunPSK"/>
          <w:sz w:val="32"/>
          <w:szCs w:val="32"/>
        </w:rPr>
      </w:pPr>
      <w:r w:rsidRPr="00F2177D">
        <w:rPr>
          <w:rFonts w:ascii="TH SarabunPSK" w:hAnsi="TH SarabunPSK" w:cs="TH SarabunPSK"/>
          <w:b/>
          <w:bCs/>
          <w:sz w:val="32"/>
          <w:szCs w:val="32"/>
        </w:rPr>
        <w:t>F</w:t>
      </w:r>
      <w:r w:rsidR="00F2177D">
        <w:rPr>
          <w:rFonts w:ascii="TH SarabunPSK" w:hAnsi="TH SarabunPSK" w:cs="TH SarabunPSK"/>
          <w:sz w:val="32"/>
          <w:szCs w:val="32"/>
        </w:rPr>
        <w:t xml:space="preserve"> </w:t>
      </w:r>
      <w:r w:rsidRPr="00653056">
        <w:rPr>
          <w:rFonts w:ascii="TH SarabunPSK" w:hAnsi="TH SarabunPSK" w:cs="TH SarabunPSK"/>
          <w:sz w:val="32"/>
          <w:szCs w:val="32"/>
        </w:rPr>
        <w:t xml:space="preserve">=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ความถี่ในการปฏิบัติงาน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(Frequency of performance) </w:t>
      </w:r>
    </w:p>
    <w:p w14:paraId="000000AF" w14:textId="763B35F4" w:rsidR="009F0729" w:rsidRPr="00653056" w:rsidRDefault="007803B6" w:rsidP="00F2177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1617" w:right="2092" w:hanging="177"/>
        <w:rPr>
          <w:rFonts w:ascii="TH SarabunPSK" w:hAnsi="TH SarabunPSK" w:cs="TH SarabunPSK"/>
          <w:sz w:val="32"/>
          <w:szCs w:val="32"/>
        </w:rPr>
      </w:pPr>
      <w:r w:rsidRPr="00F2177D">
        <w:rPr>
          <w:rFonts w:ascii="TH SarabunPSK" w:hAnsi="TH SarabunPSK" w:cs="TH SarabunPSK"/>
          <w:b/>
          <w:bCs/>
          <w:sz w:val="32"/>
          <w:szCs w:val="32"/>
        </w:rPr>
        <w:t>D</w:t>
      </w:r>
      <w:r w:rsidR="00F2177D">
        <w:rPr>
          <w:rFonts w:ascii="TH SarabunPSK" w:hAnsi="TH SarabunPSK" w:cs="TH SarabunPSK"/>
          <w:sz w:val="32"/>
          <w:szCs w:val="32"/>
        </w:rPr>
        <w:t xml:space="preserve"> </w:t>
      </w:r>
      <w:r w:rsidRPr="00653056">
        <w:rPr>
          <w:rFonts w:ascii="TH SarabunPSK" w:hAnsi="TH SarabunPSK" w:cs="TH SarabunPSK"/>
          <w:sz w:val="32"/>
          <w:szCs w:val="32"/>
        </w:rPr>
        <w:t xml:space="preserve">= </w:t>
      </w:r>
      <w:proofErr w:type="spellStart"/>
      <w:r w:rsidRPr="00653056">
        <w:rPr>
          <w:rFonts w:ascii="TH SarabunPSK" w:eastAsia="Arial Unicode MS" w:hAnsi="TH SarabunPSK" w:cs="TH SarabunPSK"/>
          <w:sz w:val="32"/>
          <w:szCs w:val="32"/>
        </w:rPr>
        <w:t>ความยากในการฝึก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(Leaning difficulty) </w:t>
      </w:r>
    </w:p>
    <w:p w14:paraId="2B125779" w14:textId="19146AF5" w:rsidR="00F2177D" w:rsidRDefault="00F2177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8476" w:right="528"/>
        <w:rPr>
          <w:rFonts w:ascii="TH SarabunPSK" w:eastAsia="Times New Roman" w:hAnsi="TH SarabunPSK" w:cs="TH SarabunPSK"/>
          <w:b/>
          <w:sz w:val="32"/>
          <w:szCs w:val="32"/>
        </w:rPr>
      </w:pPr>
    </w:p>
    <w:p w14:paraId="3F57F279" w14:textId="2BFDF203" w:rsidR="001D0EFD" w:rsidRDefault="001D0EF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8476" w:right="528"/>
        <w:rPr>
          <w:rFonts w:ascii="TH SarabunPSK" w:eastAsia="Times New Roman" w:hAnsi="TH SarabunPSK" w:cs="TH SarabunPSK"/>
          <w:b/>
          <w:sz w:val="32"/>
          <w:szCs w:val="32"/>
        </w:rPr>
      </w:pPr>
    </w:p>
    <w:p w14:paraId="483A1FB3" w14:textId="78DF0238" w:rsidR="001D0EFD" w:rsidRDefault="001D0EF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8476" w:right="528"/>
        <w:rPr>
          <w:rFonts w:ascii="TH SarabunPSK" w:eastAsia="Times New Roman" w:hAnsi="TH SarabunPSK" w:cs="TH SarabunPSK"/>
          <w:b/>
          <w:sz w:val="32"/>
          <w:szCs w:val="32"/>
        </w:rPr>
      </w:pPr>
    </w:p>
    <w:p w14:paraId="1E6529A3" w14:textId="77777777" w:rsidR="001D0EFD" w:rsidRDefault="001D0EF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8476" w:right="528"/>
        <w:rPr>
          <w:rFonts w:ascii="TH SarabunPSK" w:eastAsia="Times New Roman" w:hAnsi="TH SarabunPSK" w:cs="TH SarabunPSK"/>
          <w:b/>
          <w:sz w:val="32"/>
          <w:szCs w:val="32"/>
        </w:rPr>
      </w:pPr>
    </w:p>
    <w:p w14:paraId="000000B2" w14:textId="758DFA25" w:rsidR="009F0729" w:rsidRPr="00505646" w:rsidRDefault="00505646" w:rsidP="00505646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eastAsia="Arial Unicode MS" w:hAnsi="TH SarabunPSK" w:cs="TH SarabunPSK" w:hint="cs"/>
          <w:b/>
          <w:bCs/>
          <w:sz w:val="32"/>
          <w:szCs w:val="32"/>
          <w:cs/>
        </w:rPr>
        <w:lastRenderedPageBreak/>
        <w:t xml:space="preserve">      </w:t>
      </w:r>
      <w:r w:rsidR="00756461">
        <w:rPr>
          <w:rFonts w:ascii="TH SarabunPSK" w:eastAsia="Arial Unicode MS" w:hAnsi="TH SarabunPSK" w:cs="TH SarabunPSK"/>
          <w:b/>
          <w:bCs/>
          <w:sz w:val="32"/>
          <w:szCs w:val="32"/>
          <w:cs/>
        </w:rPr>
        <w:t>การวิเคราะห์งาน</w:t>
      </w:r>
      <w:proofErr w:type="spellStart"/>
      <w:r w:rsidR="007803B6" w:rsidRPr="00761D8D">
        <w:rPr>
          <w:rFonts w:ascii="TH SarabunPSK" w:eastAsia="Arial Unicode MS" w:hAnsi="TH SarabunPSK" w:cs="TH SarabunPSK"/>
          <w:b/>
          <w:bCs/>
          <w:sz w:val="32"/>
          <w:szCs w:val="32"/>
        </w:rPr>
        <w:t>ความรู้</w:t>
      </w:r>
      <w:proofErr w:type="spellEnd"/>
      <w:r w:rsidR="001A47E3">
        <w:rPr>
          <w:rFonts w:ascii="TH SarabunPSK" w:eastAsia="Arial Unicode MS" w:hAnsi="TH SarabunPSK" w:cs="TH SarabunPSK" w:hint="cs"/>
          <w:b/>
          <w:bCs/>
          <w:sz w:val="32"/>
          <w:szCs w:val="32"/>
          <w:cs/>
        </w:rPr>
        <w:t xml:space="preserve"> และ</w:t>
      </w:r>
      <w:proofErr w:type="spellStart"/>
      <w:r w:rsidR="007803B6" w:rsidRPr="00761D8D">
        <w:rPr>
          <w:rFonts w:ascii="TH SarabunPSK" w:eastAsia="Arial Unicode MS" w:hAnsi="TH SarabunPSK" w:cs="TH SarabunPSK"/>
          <w:b/>
          <w:bCs/>
          <w:sz w:val="32"/>
          <w:szCs w:val="32"/>
        </w:rPr>
        <w:t>ทักษะ</w:t>
      </w:r>
      <w:proofErr w:type="spellEnd"/>
      <w:r>
        <w:rPr>
          <w:rFonts w:ascii="TH SarabunPSK" w:eastAsia="Arial Unicode MS" w:hAnsi="TH SarabunPSK" w:cs="TH SarabunPSK" w:hint="cs"/>
          <w:b/>
          <w:bCs/>
          <w:sz w:val="32"/>
          <w:szCs w:val="32"/>
          <w:cs/>
        </w:rPr>
        <w:t xml:space="preserve">              </w:t>
      </w:r>
    </w:p>
    <w:p w14:paraId="642812DE" w14:textId="77777777" w:rsidR="00505646" w:rsidRPr="00756461" w:rsidRDefault="00505646" w:rsidP="00761D8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eastAsia="Times New Roman" w:hAnsi="TH SarabunPSK" w:cs="TH SarabunPSK"/>
          <w:b/>
          <w:bCs/>
        </w:rPr>
      </w:pPr>
    </w:p>
    <w:p w14:paraId="59D54BD6" w14:textId="25B2562C" w:rsidR="00505646" w:rsidRPr="00505646" w:rsidRDefault="001A47E3" w:rsidP="00761D8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hAnsi="TH SarabunPSK" w:cs="TH SarabunPSK"/>
          <w:sz w:val="32"/>
          <w:szCs w:val="32"/>
        </w:rPr>
      </w:pPr>
      <w:r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    </w:t>
      </w:r>
      <w:r w:rsidR="00505646" w:rsidRPr="00417647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ตาราง</w:t>
      </w:r>
      <w:r w:rsidR="00505646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ภาคผนวก</w:t>
      </w:r>
      <w:r w:rsid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</w:t>
      </w:r>
      <w:r w:rsidR="009F322F" w:rsidRP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ก-</w:t>
      </w:r>
      <w:r w:rsid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4</w:t>
      </w:r>
      <w:r w:rsidR="00505646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  </w:t>
      </w:r>
      <w:proofErr w:type="spellStart"/>
      <w:r w:rsidR="00505646" w:rsidRPr="00505646">
        <w:rPr>
          <w:rFonts w:ascii="TH SarabunPSK" w:eastAsia="Arial Unicode MS" w:hAnsi="TH SarabunPSK" w:cs="TH SarabunPSK"/>
          <w:sz w:val="32"/>
          <w:szCs w:val="32"/>
        </w:rPr>
        <w:t>งาน</w:t>
      </w:r>
      <w:proofErr w:type="spellEnd"/>
      <w:r w:rsidR="00505646" w:rsidRPr="00505646">
        <w:rPr>
          <w:rFonts w:ascii="TH SarabunPSK" w:eastAsia="Arial Unicode MS" w:hAnsi="TH SarabunPSK" w:cs="TH SarabunPSK"/>
          <w:sz w:val="32"/>
          <w:szCs w:val="32"/>
        </w:rPr>
        <w:t xml:space="preserve"> </w:t>
      </w:r>
      <w:r w:rsidR="00505646" w:rsidRPr="00505646">
        <w:rPr>
          <w:rFonts w:ascii="TH SarabunPSK" w:hAnsi="TH SarabunPSK" w:cs="TH SarabunPSK"/>
          <w:sz w:val="32"/>
          <w:szCs w:val="32"/>
        </w:rPr>
        <w:t xml:space="preserve">: </w:t>
      </w:r>
      <w:proofErr w:type="spellStart"/>
      <w:r w:rsidR="00505646" w:rsidRPr="00505646">
        <w:rPr>
          <w:rFonts w:ascii="TH SarabunPSK" w:eastAsia="Arial Unicode MS" w:hAnsi="TH SarabunPSK" w:cs="TH SarabunPSK"/>
          <w:sz w:val="32"/>
          <w:szCs w:val="32"/>
        </w:rPr>
        <w:t>การติดตั้งและ</w:t>
      </w:r>
      <w:r w:rsidR="004270B2">
        <w:rPr>
          <w:rFonts w:ascii="TH SarabunPSK" w:eastAsia="Arial Unicode MS" w:hAnsi="TH SarabunPSK" w:cs="TH SarabunPSK"/>
          <w:sz w:val="32"/>
          <w:szCs w:val="32"/>
          <w:cs/>
        </w:rPr>
        <w:t>บำ</w:t>
      </w:r>
      <w:r w:rsidR="00505646" w:rsidRPr="00505646">
        <w:rPr>
          <w:rFonts w:ascii="TH SarabunPSK" w:eastAsia="Arial Unicode MS" w:hAnsi="TH SarabunPSK" w:cs="TH SarabunPSK"/>
          <w:sz w:val="32"/>
          <w:szCs w:val="32"/>
        </w:rPr>
        <w:t>รุงรักษาระบบกล้องวงจรปิด</w:t>
      </w:r>
      <w:proofErr w:type="spellEnd"/>
    </w:p>
    <w:p w14:paraId="662751C5" w14:textId="0D78EEA7" w:rsidR="00761D8D" w:rsidRPr="00A413C4" w:rsidRDefault="00761D8D" w:rsidP="00761D8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hAnsi="TH SarabunPSK" w:cs="TH SarabunPSK"/>
          <w:sz w:val="16"/>
          <w:szCs w:val="16"/>
        </w:rPr>
      </w:pPr>
    </w:p>
    <w:tbl>
      <w:tblPr>
        <w:tblStyle w:val="a5"/>
        <w:tblW w:w="8571" w:type="dxa"/>
        <w:tblInd w:w="355" w:type="dxa"/>
        <w:tblLayout w:type="fixed"/>
        <w:tblLook w:val="04A0" w:firstRow="1" w:lastRow="0" w:firstColumn="1" w:lastColumn="0" w:noHBand="0" w:noVBand="1"/>
      </w:tblPr>
      <w:tblGrid>
        <w:gridCol w:w="2340"/>
        <w:gridCol w:w="3636"/>
        <w:gridCol w:w="2595"/>
      </w:tblGrid>
      <w:tr w:rsidR="00761D8D" w14:paraId="7228A211" w14:textId="77777777" w:rsidTr="00497C8A">
        <w:tc>
          <w:tcPr>
            <w:tcW w:w="2340" w:type="dxa"/>
            <w:shd w:val="clear" w:color="auto" w:fill="DAEEF3" w:themeFill="accent5" w:themeFillTint="33"/>
          </w:tcPr>
          <w:p w14:paraId="58B7A60B" w14:textId="671F6214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งานย่อย</w:t>
            </w:r>
            <w:proofErr w:type="spellEnd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 xml:space="preserve"> (Task)</w:t>
            </w:r>
          </w:p>
        </w:tc>
        <w:tc>
          <w:tcPr>
            <w:tcW w:w="3636" w:type="dxa"/>
            <w:shd w:val="clear" w:color="auto" w:fill="DAEEF3" w:themeFill="accent5" w:themeFillTint="33"/>
          </w:tcPr>
          <w:p w14:paraId="1869D076" w14:textId="561C4DD9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ความรู้</w:t>
            </w:r>
            <w:proofErr w:type="spellEnd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 xml:space="preserve"> (Knowledge)</w:t>
            </w:r>
          </w:p>
        </w:tc>
        <w:tc>
          <w:tcPr>
            <w:tcW w:w="2595" w:type="dxa"/>
            <w:shd w:val="clear" w:color="auto" w:fill="DAEEF3" w:themeFill="accent5" w:themeFillTint="33"/>
          </w:tcPr>
          <w:p w14:paraId="2E6EF7E4" w14:textId="16E3604A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ทักษะ</w:t>
            </w:r>
            <w:proofErr w:type="spellEnd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 xml:space="preserve"> (Skill)</w:t>
            </w:r>
          </w:p>
        </w:tc>
      </w:tr>
      <w:tr w:rsidR="00761D8D" w14:paraId="3FB0B171" w14:textId="77777777" w:rsidTr="001A47E3">
        <w:tc>
          <w:tcPr>
            <w:tcW w:w="2340" w:type="dxa"/>
            <w:vMerge w:val="restart"/>
          </w:tcPr>
          <w:p w14:paraId="63D87AD3" w14:textId="77777777" w:rsidR="00761D8D" w:rsidRDefault="00761D8D" w:rsidP="009F322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43" w:right="-6744" w:hanging="43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วามปลอดภัยในการ</w:t>
            </w:r>
            <w:proofErr w:type="spellEnd"/>
          </w:p>
          <w:p w14:paraId="1BDE67E1" w14:textId="04D318A0" w:rsidR="00761D8D" w:rsidRDefault="009F322F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1A47E3">
              <w:rPr>
                <w:rFonts w:ascii="TH SarabunPSK" w:eastAsia="Arial Unicode MS" w:hAnsi="TH SarabunPSK" w:cs="TH SarabunPSK" w:hint="cs"/>
                <w:sz w:val="36"/>
                <w:szCs w:val="36"/>
                <w:cs/>
              </w:rPr>
              <w:t xml:space="preserve">  </w:t>
            </w: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</w:t>
            </w:r>
            <w:r w:rsidR="00761D8D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ท</w:t>
            </w:r>
            <w:r w:rsidR="00761D8D"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>ำ</w:t>
            </w:r>
            <w:proofErr w:type="spellStart"/>
            <w:r w:rsidR="00761D8D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งาน</w:t>
            </w:r>
            <w:proofErr w:type="spellEnd"/>
          </w:p>
        </w:tc>
        <w:tc>
          <w:tcPr>
            <w:tcW w:w="3636" w:type="dxa"/>
          </w:tcPr>
          <w:p w14:paraId="3E43E666" w14:textId="2DAA7CBF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ข้อควรปฏิบัติเกี่ยวกับความปลอดภัย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4DEAB1B8" w14:textId="6026D669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5697A4D9" w14:textId="77777777" w:rsidTr="001A47E3">
        <w:tc>
          <w:tcPr>
            <w:tcW w:w="2340" w:type="dxa"/>
            <w:vMerge/>
          </w:tcPr>
          <w:p w14:paraId="78940E78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62FC0A4D" w14:textId="46E80F42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สาเหตุของการเกิดอุบัติเหตุ</w:t>
            </w:r>
            <w:proofErr w:type="spellEnd"/>
          </w:p>
        </w:tc>
        <w:tc>
          <w:tcPr>
            <w:tcW w:w="2595" w:type="dxa"/>
          </w:tcPr>
          <w:p w14:paraId="7A241DC9" w14:textId="4CFC6F7B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2EC65909" w14:textId="77777777" w:rsidTr="001A47E3">
        <w:tc>
          <w:tcPr>
            <w:tcW w:w="2340" w:type="dxa"/>
            <w:vMerge/>
          </w:tcPr>
          <w:p w14:paraId="129C0A5A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5DDA0FDC" w14:textId="77777777" w:rsidR="00761D8D" w:rsidRPr="00653056" w:rsidRDefault="00761D8D" w:rsidP="00761D8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-18" w:hanging="5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ป้องกันอุบัติเหตุจากการปฏิบัติงาน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0745D94B" w14:textId="48C15F5F" w:rsidR="00761D8D" w:rsidRDefault="00756461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 </w:t>
            </w:r>
            <w:proofErr w:type="spellStart"/>
            <w:r w:rsidR="00761D8D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ทั่วไป</w:t>
            </w:r>
            <w:proofErr w:type="spellEnd"/>
          </w:p>
        </w:tc>
        <w:tc>
          <w:tcPr>
            <w:tcW w:w="2595" w:type="dxa"/>
          </w:tcPr>
          <w:p w14:paraId="1DADC75F" w14:textId="0B4DACC2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09F79D38" w14:textId="77777777" w:rsidTr="001A47E3">
        <w:tc>
          <w:tcPr>
            <w:tcW w:w="2340" w:type="dxa"/>
            <w:vMerge/>
          </w:tcPr>
          <w:p w14:paraId="0A5279BA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2A849748" w14:textId="48652A7E" w:rsidR="00761D8D" w:rsidRDefault="00761D8D" w:rsidP="00761D8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หลักความปลอดภัยในการปฏิบัติงาน</w:t>
            </w:r>
            <w:proofErr w:type="spellEnd"/>
          </w:p>
          <w:p w14:paraId="191484AD" w14:textId="3BAC7255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เกี่ยวกับการติดตั้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4332ABDA" w14:textId="6B1CBF6B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68FA0A35" w14:textId="77777777" w:rsidTr="001A47E3">
        <w:tc>
          <w:tcPr>
            <w:tcW w:w="2340" w:type="dxa"/>
            <w:vMerge/>
          </w:tcPr>
          <w:p w14:paraId="7B572AB5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5A0E58E3" w14:textId="61AB042A" w:rsidR="00761D8D" w:rsidRDefault="00761D8D" w:rsidP="00F51D81">
            <w:pPr>
              <w:widowControl w:val="0"/>
              <w:ind w:right="-3830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ใช้อุปกรณ์ป้องกันอันตรายส่วนบุคคล</w:t>
            </w:r>
            <w:proofErr w:type="spellEnd"/>
          </w:p>
        </w:tc>
        <w:tc>
          <w:tcPr>
            <w:tcW w:w="2595" w:type="dxa"/>
          </w:tcPr>
          <w:p w14:paraId="3C19FF0A" w14:textId="77777777" w:rsidR="00F51D81" w:rsidRDefault="00761D8D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708"/>
              <w:jc w:val="both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ใช้อุปกรณ์ป้องกัน</w:t>
            </w:r>
            <w:proofErr w:type="spellEnd"/>
          </w:p>
          <w:p w14:paraId="7374F579" w14:textId="565FA388" w:rsidR="00761D8D" w:rsidRDefault="00F51D81" w:rsidP="001A47E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708"/>
              <w:jc w:val="both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 </w:t>
            </w:r>
            <w:proofErr w:type="spellStart"/>
            <w:r w:rsidR="00761D8D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ันตรายส่วนบุคคล</w:t>
            </w:r>
            <w:proofErr w:type="spellEnd"/>
          </w:p>
        </w:tc>
      </w:tr>
      <w:tr w:rsidR="00761D8D" w14:paraId="31B0FCB4" w14:textId="77777777" w:rsidTr="001A47E3">
        <w:tc>
          <w:tcPr>
            <w:tcW w:w="2340" w:type="dxa"/>
            <w:vMerge/>
          </w:tcPr>
          <w:p w14:paraId="5B6678C8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05346F38" w14:textId="02E92EF0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ปฐมพยาบาลเบื้องต้น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479B73A9" w14:textId="7F0B482C" w:rsidR="00761D8D" w:rsidRDefault="00761D8D" w:rsidP="00633D9C">
            <w:pPr>
              <w:widowControl w:val="0"/>
              <w:ind w:right="-827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r w:rsidR="00F51D81">
              <w:rPr>
                <w:rFonts w:ascii="TH SarabunPSK" w:hAnsi="TH SarabunPSK" w:cs="TH SarabunPSK" w:hint="cs"/>
                <w:sz w:val="32"/>
                <w:szCs w:val="32"/>
                <w:cs/>
              </w:rPr>
              <w:t>ก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ารปฐมพยาบาลเบื้องต้น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761D8D" w14:paraId="782D96A7" w14:textId="77777777" w:rsidTr="001A47E3">
        <w:tc>
          <w:tcPr>
            <w:tcW w:w="2340" w:type="dxa"/>
            <w:vMerge w:val="restart"/>
          </w:tcPr>
          <w:p w14:paraId="296E5A2D" w14:textId="4FC1B6DD" w:rsidR="00761D8D" w:rsidRDefault="00761D8D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4" w:right="-7468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.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วามรู้เบื้องต้นเกี่ยวกับ</w:t>
            </w:r>
            <w:proofErr w:type="spellEnd"/>
          </w:p>
          <w:p w14:paraId="09E777C3" w14:textId="12B75FC8" w:rsidR="00761D8D" w:rsidRDefault="001A47E3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  </w:t>
            </w:r>
            <w:proofErr w:type="spellStart"/>
            <w:r w:rsidR="00761D8D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ะบบกล้องวงจรปิด</w:t>
            </w:r>
            <w:proofErr w:type="spellEnd"/>
          </w:p>
        </w:tc>
        <w:tc>
          <w:tcPr>
            <w:tcW w:w="3636" w:type="dxa"/>
          </w:tcPr>
          <w:p w14:paraId="0FEA3D1F" w14:textId="0A6E22ED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ฎหมายเกี่ยวกับความปลอดภัย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28379A77" w14:textId="1BF090C9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499485FE" w14:textId="77777777" w:rsidTr="001A47E3">
        <w:tc>
          <w:tcPr>
            <w:tcW w:w="2340" w:type="dxa"/>
            <w:vMerge/>
          </w:tcPr>
          <w:p w14:paraId="07F97331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07C4CF48" w14:textId="3E3E87AF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ประวัติความเป็นมาขอ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2450C4A4" w14:textId="76EF1FDF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708A3B00" w14:textId="77777777" w:rsidTr="001A47E3">
        <w:tc>
          <w:tcPr>
            <w:tcW w:w="2340" w:type="dxa"/>
            <w:vMerge/>
          </w:tcPr>
          <w:p w14:paraId="61E546E0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33DCE4E7" w14:textId="7FE81724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ะบบขอ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3C46507A" w14:textId="4EA69856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5B191DB7" w14:textId="77777777" w:rsidTr="001A47E3">
        <w:tc>
          <w:tcPr>
            <w:tcW w:w="2340" w:type="dxa"/>
            <w:vMerge/>
          </w:tcPr>
          <w:p w14:paraId="0206514F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476A032A" w14:textId="05CCC6BA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งค์ประกอบของระบบกล้องวงจรปิด</w:t>
            </w:r>
            <w:proofErr w:type="spellEnd"/>
          </w:p>
        </w:tc>
        <w:tc>
          <w:tcPr>
            <w:tcW w:w="2595" w:type="dxa"/>
          </w:tcPr>
          <w:p w14:paraId="49083654" w14:textId="682EEB7D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6441DA60" w14:textId="77777777" w:rsidTr="001A47E3">
        <w:tc>
          <w:tcPr>
            <w:tcW w:w="2340" w:type="dxa"/>
            <w:vMerge w:val="restart"/>
          </w:tcPr>
          <w:p w14:paraId="64B75321" w14:textId="77777777" w:rsidR="00761D8D" w:rsidRDefault="00761D8D" w:rsidP="00761D8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09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3</w:t>
            </w: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.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ุปกรณ์ของระบบกล้อง</w:t>
            </w:r>
            <w:proofErr w:type="spellEnd"/>
          </w:p>
          <w:p w14:paraId="67FD088E" w14:textId="15EE4B55" w:rsidR="00761D8D" w:rsidRDefault="001A47E3" w:rsidP="00761D8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09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  </w:t>
            </w:r>
            <w:proofErr w:type="spellStart"/>
            <w:r w:rsidR="00761D8D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วงจรปิด</w:t>
            </w:r>
            <w:proofErr w:type="spellEnd"/>
          </w:p>
          <w:p w14:paraId="6D95D037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2761CCE9" w14:textId="5774AB09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ุปกรณ์รับสัญญาณ</w:t>
            </w:r>
            <w:proofErr w:type="spellEnd"/>
          </w:p>
        </w:tc>
        <w:tc>
          <w:tcPr>
            <w:tcW w:w="2595" w:type="dxa"/>
          </w:tcPr>
          <w:p w14:paraId="6DFED518" w14:textId="35F2D8D0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7955BE80" w14:textId="77777777" w:rsidTr="001A47E3">
        <w:tc>
          <w:tcPr>
            <w:tcW w:w="2340" w:type="dxa"/>
            <w:vMerge/>
          </w:tcPr>
          <w:p w14:paraId="4D637B00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7C729EF1" w14:textId="31D26E0F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ะบบบันทึกภาพระบบ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Analog </w:t>
            </w:r>
          </w:p>
        </w:tc>
        <w:tc>
          <w:tcPr>
            <w:tcW w:w="2595" w:type="dxa"/>
          </w:tcPr>
          <w:p w14:paraId="54486BA0" w14:textId="40746700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1694A81F" w14:textId="77777777" w:rsidTr="001A47E3">
        <w:tc>
          <w:tcPr>
            <w:tcW w:w="2340" w:type="dxa"/>
            <w:vMerge/>
          </w:tcPr>
          <w:p w14:paraId="6DDB44DA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0FED59A2" w14:textId="70D4FD9A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ะบบบันทึกภาพแบบ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HDTVI</w:t>
            </w:r>
          </w:p>
        </w:tc>
        <w:tc>
          <w:tcPr>
            <w:tcW w:w="2595" w:type="dxa"/>
          </w:tcPr>
          <w:p w14:paraId="1F9447D6" w14:textId="4CA030C2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6361A5B6" w14:textId="77777777" w:rsidTr="001A47E3">
        <w:tc>
          <w:tcPr>
            <w:tcW w:w="2340" w:type="dxa"/>
            <w:vMerge/>
          </w:tcPr>
          <w:p w14:paraId="4C84AFF7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195F748B" w14:textId="3611FA14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ลักษณะขอ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7E06BBDA" w14:textId="387B6070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075A0F19" w14:textId="77777777" w:rsidTr="001A47E3">
        <w:tc>
          <w:tcPr>
            <w:tcW w:w="2340" w:type="dxa"/>
            <w:vMerge/>
          </w:tcPr>
          <w:p w14:paraId="341F1959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281C4A31" w14:textId="6AB391ED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ุปกรณ์เชื่อมต่อสัญญาณแต่ละชน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2595" w:type="dxa"/>
          </w:tcPr>
          <w:p w14:paraId="605711FD" w14:textId="702F79FB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61D8D" w14:paraId="4513D3E4" w14:textId="77777777" w:rsidTr="001A47E3">
        <w:tc>
          <w:tcPr>
            <w:tcW w:w="2340" w:type="dxa"/>
            <w:vMerge/>
          </w:tcPr>
          <w:p w14:paraId="2501F30C" w14:textId="77777777" w:rsidR="00761D8D" w:rsidRDefault="00761D8D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636" w:type="dxa"/>
          </w:tcPr>
          <w:p w14:paraId="71138CE6" w14:textId="77777777" w:rsidR="00756461" w:rsidRDefault="00761D8D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D4531A">
              <w:rPr>
                <w:rFonts w:ascii="TH SarabunPSK" w:eastAsia="Arial Unicode MS" w:hAnsi="TH SarabunPSK" w:cs="TH SarabunPSK"/>
                <w:sz w:val="32"/>
                <w:szCs w:val="32"/>
              </w:rPr>
              <w:t>ชนิดหัวต่อสายนําสัญญาณภาพในงาน</w:t>
            </w:r>
            <w:proofErr w:type="spellEnd"/>
            <w:r w:rsidRPr="00D4531A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  <w:r w:rsidR="00756461"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</w:t>
            </w:r>
          </w:p>
          <w:p w14:paraId="24FC8C3D" w14:textId="32510504" w:rsidR="00761D8D" w:rsidRDefault="00756461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 </w:t>
            </w:r>
            <w:proofErr w:type="spellStart"/>
            <w:r w:rsidR="00761D8D" w:rsidRPr="00D4531A">
              <w:rPr>
                <w:rFonts w:ascii="TH SarabunPSK" w:eastAsia="Arial Unicode MS" w:hAnsi="TH SarabunPSK" w:cs="TH SarabunPSK"/>
                <w:sz w:val="32"/>
                <w:szCs w:val="32"/>
              </w:rPr>
              <w:t>กล้องวงจรปิด</w:t>
            </w:r>
            <w:proofErr w:type="spellEnd"/>
            <w:r w:rsidR="00761D8D" w:rsidRPr="00D4531A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259DD81B" w14:textId="77777777" w:rsidR="00633D9C" w:rsidRDefault="00633D9C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2B73FD91" w14:textId="77777777" w:rsidR="00633D9C" w:rsidRDefault="00633D9C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168C7BCA" w14:textId="77777777" w:rsidR="00633D9C" w:rsidRDefault="00633D9C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  <w:p w14:paraId="56D5D957" w14:textId="1BD35C66" w:rsidR="00633D9C" w:rsidRDefault="00633D9C" w:rsidP="00761D8D">
            <w:pPr>
              <w:widowControl w:val="0"/>
              <w:ind w:right="-1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595" w:type="dxa"/>
          </w:tcPr>
          <w:p w14:paraId="64FFD178" w14:textId="68679575" w:rsidR="00761D8D" w:rsidRDefault="00761D8D" w:rsidP="00761D8D">
            <w:pPr>
              <w:widowControl w:val="0"/>
              <w:ind w:right="-1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7CC21D65" w14:textId="4DB4DD72" w:rsidR="00413FF5" w:rsidRDefault="00413FF5" w:rsidP="0028081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20" w:right="-1"/>
        <w:jc w:val="center"/>
        <w:rPr>
          <w:rFonts w:ascii="TH SarabunPSK" w:hAnsi="TH SarabunPSK" w:cs="TH SarabunPSK"/>
          <w:sz w:val="32"/>
          <w:szCs w:val="32"/>
        </w:rPr>
      </w:pPr>
    </w:p>
    <w:p w14:paraId="07B58869" w14:textId="63530F81" w:rsidR="00413FF5" w:rsidRDefault="00413FF5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20" w:right="4387"/>
        <w:rPr>
          <w:rFonts w:ascii="TH SarabunPSK" w:hAnsi="TH SarabunPSK" w:cs="TH SarabunPSK"/>
          <w:sz w:val="32"/>
          <w:szCs w:val="32"/>
        </w:rPr>
      </w:pPr>
    </w:p>
    <w:p w14:paraId="0486A0A8" w14:textId="77777777" w:rsidR="00691F76" w:rsidRDefault="00691F76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20" w:right="4387"/>
        <w:rPr>
          <w:rFonts w:ascii="TH SarabunPSK" w:hAnsi="TH SarabunPSK" w:cs="TH SarabunPSK"/>
          <w:sz w:val="32"/>
          <w:szCs w:val="32"/>
        </w:rPr>
      </w:pPr>
    </w:p>
    <w:p w14:paraId="353F3ED3" w14:textId="77777777" w:rsidR="00413FF5" w:rsidRPr="00653056" w:rsidRDefault="00413FF5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20" w:right="4387"/>
        <w:rPr>
          <w:rFonts w:ascii="TH SarabunPSK" w:hAnsi="TH SarabunPSK" w:cs="TH SarabunPSK"/>
          <w:sz w:val="32"/>
          <w:szCs w:val="32"/>
        </w:rPr>
      </w:pPr>
    </w:p>
    <w:p w14:paraId="043E07E8" w14:textId="54FCBB35" w:rsidR="0028081D" w:rsidRPr="00761D8D" w:rsidRDefault="00756461" w:rsidP="00761D8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jc w:val="center"/>
        <w:rPr>
          <w:rFonts w:ascii="TH SarabunPSK" w:eastAsia="Arial Unicode MS" w:hAnsi="TH SarabunPSK" w:cs="TH SarabunPSK"/>
          <w:b/>
          <w:bCs/>
          <w:sz w:val="32"/>
          <w:szCs w:val="32"/>
        </w:rPr>
      </w:pPr>
      <w:bookmarkStart w:id="2" w:name="_Hlk68253323"/>
      <w:r>
        <w:rPr>
          <w:rFonts w:ascii="TH SarabunPSK" w:eastAsia="Arial Unicode MS" w:hAnsi="TH SarabunPSK" w:cs="TH SarabunPSK"/>
          <w:b/>
          <w:bCs/>
          <w:sz w:val="32"/>
          <w:szCs w:val="32"/>
          <w:cs/>
        </w:rPr>
        <w:lastRenderedPageBreak/>
        <w:t>การวิเคราะห์งาน</w:t>
      </w:r>
      <w:proofErr w:type="spellStart"/>
      <w:r w:rsidR="007803B6" w:rsidRPr="00761D8D">
        <w:rPr>
          <w:rFonts w:ascii="TH SarabunPSK" w:eastAsia="Arial Unicode MS" w:hAnsi="TH SarabunPSK" w:cs="TH SarabunPSK"/>
          <w:b/>
          <w:bCs/>
          <w:sz w:val="32"/>
          <w:szCs w:val="32"/>
        </w:rPr>
        <w:t>ความรู้</w:t>
      </w:r>
      <w:proofErr w:type="spellEnd"/>
      <w:r w:rsidR="0028081D" w:rsidRPr="00761D8D">
        <w:rPr>
          <w:rFonts w:ascii="TH SarabunPSK" w:eastAsia="Arial Unicode MS" w:hAnsi="TH SarabunPSK" w:cs="TH SarabunPSK"/>
          <w:b/>
          <w:bCs/>
          <w:sz w:val="32"/>
          <w:szCs w:val="32"/>
        </w:rPr>
        <w:t>/</w:t>
      </w:r>
      <w:proofErr w:type="spellStart"/>
      <w:r w:rsidR="007803B6" w:rsidRPr="00761D8D">
        <w:rPr>
          <w:rFonts w:ascii="TH SarabunPSK" w:eastAsia="Arial Unicode MS" w:hAnsi="TH SarabunPSK" w:cs="TH SarabunPSK"/>
          <w:b/>
          <w:bCs/>
          <w:sz w:val="32"/>
          <w:szCs w:val="32"/>
        </w:rPr>
        <w:t>ทักษะ</w:t>
      </w:r>
      <w:proofErr w:type="spellEnd"/>
    </w:p>
    <w:bookmarkEnd w:id="2"/>
    <w:p w14:paraId="5FC2A037" w14:textId="77777777" w:rsidR="0028081D" w:rsidRDefault="0028081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3139" w:right="3288"/>
        <w:rPr>
          <w:rFonts w:ascii="TH SarabunPSK" w:eastAsia="Arial Unicode MS" w:hAnsi="TH SarabunPSK" w:cs="TH SarabunPSK"/>
          <w:sz w:val="32"/>
          <w:szCs w:val="32"/>
        </w:rPr>
      </w:pPr>
    </w:p>
    <w:p w14:paraId="573FD625" w14:textId="3F6F2FDF" w:rsidR="0028081D" w:rsidRDefault="007803B6" w:rsidP="00761D8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eastAsia="Arial Unicode MS" w:hAnsi="TH SarabunPSK" w:cs="TH SarabunPSK"/>
          <w:sz w:val="32"/>
          <w:szCs w:val="32"/>
        </w:rPr>
      </w:pPr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  <w:bookmarkStart w:id="3" w:name="_Hlk68253334"/>
      <w:r w:rsidR="00F51D81" w:rsidRPr="00417647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ตาราง</w:t>
      </w:r>
      <w:r w:rsidR="00F51D81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ภาคผนวก </w:t>
      </w:r>
      <w:r w:rsidR="00F51D81" w:rsidRPr="009F322F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ก-</w:t>
      </w:r>
      <w:r w:rsidR="00633D9C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4 </w:t>
      </w:r>
      <w:r w:rsidR="00633D9C" w:rsidRPr="00633D9C">
        <w:rPr>
          <w:rFonts w:ascii="TH SarabunPSK" w:eastAsia="Times New Roman" w:hAnsi="TH SarabunPSK" w:cs="TH SarabunPSK" w:hint="cs"/>
          <w:sz w:val="32"/>
          <w:szCs w:val="32"/>
          <w:cs/>
        </w:rPr>
        <w:t>(ต่อ)</w:t>
      </w:r>
      <w:r w:rsidR="00F51D81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 xml:space="preserve">   </w:t>
      </w:r>
      <w:proofErr w:type="spellStart"/>
      <w:r w:rsidRPr="00505646">
        <w:rPr>
          <w:rFonts w:ascii="TH SarabunPSK" w:eastAsia="Arial Unicode MS" w:hAnsi="TH SarabunPSK" w:cs="TH SarabunPSK"/>
          <w:sz w:val="32"/>
          <w:szCs w:val="32"/>
        </w:rPr>
        <w:t>งาน</w:t>
      </w:r>
      <w:proofErr w:type="spellEnd"/>
      <w:r w:rsidRPr="00505646">
        <w:rPr>
          <w:rFonts w:ascii="TH SarabunPSK" w:eastAsia="Arial Unicode MS" w:hAnsi="TH SarabunPSK" w:cs="TH SarabunPSK"/>
          <w:sz w:val="32"/>
          <w:szCs w:val="32"/>
        </w:rPr>
        <w:t xml:space="preserve"> </w:t>
      </w:r>
      <w:r w:rsidRPr="00505646">
        <w:rPr>
          <w:rFonts w:ascii="TH SarabunPSK" w:hAnsi="TH SarabunPSK" w:cs="TH SarabunPSK"/>
          <w:sz w:val="32"/>
          <w:szCs w:val="32"/>
        </w:rPr>
        <w:t xml:space="preserve">: </w:t>
      </w:r>
      <w:proofErr w:type="spellStart"/>
      <w:r w:rsidRPr="00505646">
        <w:rPr>
          <w:rFonts w:ascii="TH SarabunPSK" w:eastAsia="Arial Unicode MS" w:hAnsi="TH SarabunPSK" w:cs="TH SarabunPSK"/>
          <w:sz w:val="32"/>
          <w:szCs w:val="32"/>
        </w:rPr>
        <w:t>การติดตั้งและ</w:t>
      </w:r>
      <w:r w:rsidR="004270B2">
        <w:rPr>
          <w:rFonts w:ascii="TH SarabunPSK" w:eastAsia="Arial Unicode MS" w:hAnsi="TH SarabunPSK" w:cs="TH SarabunPSK"/>
          <w:sz w:val="32"/>
          <w:szCs w:val="32"/>
          <w:cs/>
        </w:rPr>
        <w:t>บำ</w:t>
      </w:r>
      <w:r w:rsidRPr="00505646">
        <w:rPr>
          <w:rFonts w:ascii="TH SarabunPSK" w:eastAsia="Arial Unicode MS" w:hAnsi="TH SarabunPSK" w:cs="TH SarabunPSK"/>
          <w:sz w:val="32"/>
          <w:szCs w:val="32"/>
        </w:rPr>
        <w:t>รุงรักษาระบบกล้องวงจรปิด</w:t>
      </w:r>
      <w:proofErr w:type="spellEnd"/>
      <w:r w:rsidRPr="00653056">
        <w:rPr>
          <w:rFonts w:ascii="TH SarabunPSK" w:eastAsia="Arial Unicode MS" w:hAnsi="TH SarabunPSK" w:cs="TH SarabunPSK"/>
          <w:sz w:val="32"/>
          <w:szCs w:val="32"/>
        </w:rPr>
        <w:t xml:space="preserve"> </w:t>
      </w:r>
    </w:p>
    <w:p w14:paraId="509E86FA" w14:textId="77777777" w:rsidR="00761D8D" w:rsidRPr="00761D8D" w:rsidRDefault="00761D8D" w:rsidP="00761D8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eastAsia="Arial Unicode MS" w:hAnsi="TH SarabunPSK" w:cs="TH SarabunPSK"/>
          <w:sz w:val="16"/>
          <w:szCs w:val="16"/>
        </w:rPr>
      </w:pPr>
    </w:p>
    <w:tbl>
      <w:tblPr>
        <w:tblStyle w:val="a5"/>
        <w:tblW w:w="8588" w:type="dxa"/>
        <w:tblInd w:w="355" w:type="dxa"/>
        <w:tblLook w:val="04A0" w:firstRow="1" w:lastRow="0" w:firstColumn="1" w:lastColumn="0" w:noHBand="0" w:noVBand="1"/>
      </w:tblPr>
      <w:tblGrid>
        <w:gridCol w:w="1908"/>
        <w:gridCol w:w="3474"/>
        <w:gridCol w:w="3206"/>
      </w:tblGrid>
      <w:tr w:rsidR="002F2E16" w14:paraId="4EF1B6BB" w14:textId="77777777" w:rsidTr="00D252BC">
        <w:tc>
          <w:tcPr>
            <w:tcW w:w="1908" w:type="dxa"/>
            <w:shd w:val="clear" w:color="auto" w:fill="DAEEF3" w:themeFill="accent5" w:themeFillTint="33"/>
          </w:tcPr>
          <w:p w14:paraId="3F9AD9A3" w14:textId="3A02969F" w:rsidR="00761D8D" w:rsidRDefault="00761D8D" w:rsidP="00761D8D">
            <w:pPr>
              <w:widowControl w:val="0"/>
              <w:ind w:right="-1"/>
              <w:jc w:val="center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งานย่อย</w:t>
            </w:r>
            <w:proofErr w:type="spellEnd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 xml:space="preserve"> (Task)</w:t>
            </w:r>
          </w:p>
        </w:tc>
        <w:tc>
          <w:tcPr>
            <w:tcW w:w="3474" w:type="dxa"/>
            <w:shd w:val="clear" w:color="auto" w:fill="DAEEF3" w:themeFill="accent5" w:themeFillTint="33"/>
          </w:tcPr>
          <w:p w14:paraId="329C0846" w14:textId="5AF3A2C4" w:rsidR="00761D8D" w:rsidRDefault="00761D8D" w:rsidP="00761D8D">
            <w:pPr>
              <w:widowControl w:val="0"/>
              <w:ind w:right="-1"/>
              <w:jc w:val="center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ความรู้</w:t>
            </w:r>
            <w:proofErr w:type="spellEnd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 xml:space="preserve"> (Knowledge)</w:t>
            </w:r>
          </w:p>
        </w:tc>
        <w:tc>
          <w:tcPr>
            <w:tcW w:w="3206" w:type="dxa"/>
            <w:shd w:val="clear" w:color="auto" w:fill="DAEEF3" w:themeFill="accent5" w:themeFillTint="33"/>
          </w:tcPr>
          <w:p w14:paraId="26F638E7" w14:textId="4FB83030" w:rsidR="00761D8D" w:rsidRDefault="00761D8D" w:rsidP="00761D8D">
            <w:pPr>
              <w:widowControl w:val="0"/>
              <w:ind w:right="-1"/>
              <w:jc w:val="center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>ทักษะ</w:t>
            </w:r>
            <w:proofErr w:type="spellEnd"/>
            <w:r w:rsidRPr="00413FF5">
              <w:rPr>
                <w:rFonts w:ascii="TH SarabunPSK" w:eastAsia="Arial Unicode MS" w:hAnsi="TH SarabunPSK" w:cs="TH SarabunPSK"/>
                <w:b/>
                <w:bCs/>
                <w:sz w:val="32"/>
                <w:szCs w:val="32"/>
              </w:rPr>
              <w:t xml:space="preserve"> (Skill)</w:t>
            </w:r>
          </w:p>
        </w:tc>
      </w:tr>
      <w:tr w:rsidR="003B37D4" w14:paraId="41BCFCD6" w14:textId="77777777" w:rsidTr="00D252BC">
        <w:tc>
          <w:tcPr>
            <w:tcW w:w="1908" w:type="dxa"/>
            <w:vMerge w:val="restart"/>
          </w:tcPr>
          <w:p w14:paraId="13632D82" w14:textId="77777777" w:rsidR="00F51D81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7029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4.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ิดตั้งระบบ</w:t>
            </w:r>
            <w:proofErr w:type="spellEnd"/>
          </w:p>
          <w:p w14:paraId="4090CA4E" w14:textId="5ED589A6" w:rsidR="003B37D4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7029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งานกล้องวงจรปิด</w:t>
            </w:r>
            <w:proofErr w:type="spellEnd"/>
          </w:p>
          <w:p w14:paraId="29FC0258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43F2BEB6" w14:textId="47FDBD2E" w:rsidR="003B37D4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3933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เครื่องมือที่ใช้ในการติดตั้งกล้องวงจรปิด</w:t>
            </w:r>
            <w:proofErr w:type="spellEnd"/>
          </w:p>
        </w:tc>
        <w:tc>
          <w:tcPr>
            <w:tcW w:w="3206" w:type="dxa"/>
          </w:tcPr>
          <w:p w14:paraId="528B36AA" w14:textId="7EC2B1B4" w:rsidR="003B37D4" w:rsidRDefault="003B37D4" w:rsidP="00F51D81">
            <w:pPr>
              <w:widowControl w:val="0"/>
              <w:ind w:right="-1224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>-</w:t>
            </w:r>
          </w:p>
        </w:tc>
      </w:tr>
      <w:tr w:rsidR="003B37D4" w14:paraId="0AA84CF6" w14:textId="77777777" w:rsidTr="00D252BC">
        <w:tc>
          <w:tcPr>
            <w:tcW w:w="1908" w:type="dxa"/>
            <w:vMerge/>
          </w:tcPr>
          <w:p w14:paraId="0A3C78DC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4CF53E9A" w14:textId="6C4F5C75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3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คํานวณการติดตั้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3206" w:type="dxa"/>
          </w:tcPr>
          <w:p w14:paraId="776F7A00" w14:textId="3B9AF109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คํานวณการติดตั้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3B37D4" w14:paraId="00A3C387" w14:textId="77777777" w:rsidTr="00D252BC">
        <w:tc>
          <w:tcPr>
            <w:tcW w:w="1908" w:type="dxa"/>
            <w:vMerge/>
          </w:tcPr>
          <w:p w14:paraId="759D2FB0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2A3B673A" w14:textId="09BECB17" w:rsidR="003B37D4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4634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ออกแบบงานติดตั้งกล้องวงจร</w:t>
            </w:r>
            <w:r w:rsidRPr="002F2E16">
              <w:rPr>
                <w:rFonts w:ascii="TH SarabunPSK" w:eastAsia="Arial Unicode MS" w:hAnsi="TH SarabunPSK" w:cs="TH SarabunPSK"/>
                <w:bCs/>
                <w:sz w:val="32"/>
                <w:szCs w:val="32"/>
              </w:rPr>
              <w:t>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3206" w:type="dxa"/>
          </w:tcPr>
          <w:p w14:paraId="43F3F250" w14:textId="421DBBEA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32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ออกแบบงานติดตั้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3B37D4" w14:paraId="2AB86A64" w14:textId="77777777" w:rsidTr="00D252BC">
        <w:tc>
          <w:tcPr>
            <w:tcW w:w="1908" w:type="dxa"/>
            <w:vMerge/>
          </w:tcPr>
          <w:p w14:paraId="2590CB11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53627226" w14:textId="77777777" w:rsidR="003B37D4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4634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ิดตั้งสายสัญญาณแต่ละประเภทให้</w:t>
            </w:r>
            <w:proofErr w:type="spellEnd"/>
          </w:p>
          <w:p w14:paraId="54FC6535" w14:textId="02C1F1FA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495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เหมาะกับหน้างาน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3ECB076B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206" w:type="dxa"/>
          </w:tcPr>
          <w:p w14:paraId="5BF23135" w14:textId="75569551" w:rsidR="003B37D4" w:rsidRDefault="003B37D4" w:rsidP="005878F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เข้าหัวสายสัญญาณ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340038C8" w14:textId="77777777" w:rsidR="003B37D4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385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ติดตั้งสายสัญญาณแต่ละประเภทให้</w:t>
            </w:r>
            <w:proofErr w:type="spellEnd"/>
          </w:p>
          <w:p w14:paraId="7D9F2748" w14:textId="5DB2EB78" w:rsidR="003B37D4" w:rsidRDefault="003B37D4" w:rsidP="005878F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เหมาะกับหน้างาน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0DE87AB7" w14:textId="7473FE21" w:rsidR="003B37D4" w:rsidRPr="005878FA" w:rsidRDefault="003B37D4" w:rsidP="005878F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ิดตั้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3B37D4" w14:paraId="4A6DF273" w14:textId="77777777" w:rsidTr="00D252BC">
        <w:tc>
          <w:tcPr>
            <w:tcW w:w="1908" w:type="dxa"/>
            <w:vMerge w:val="restart"/>
          </w:tcPr>
          <w:p w14:paraId="588657B0" w14:textId="77777777" w:rsidR="00D252BC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 w:right="-7029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5.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ั้งค่า</w:t>
            </w:r>
            <w:proofErr w:type="spellEnd"/>
          </w:p>
          <w:p w14:paraId="70D2AFB0" w14:textId="3B8E2DF8" w:rsidR="003B37D4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 w:right="-7029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โปรแกรม</w:t>
            </w:r>
            <w:proofErr w:type="spellEnd"/>
          </w:p>
          <w:p w14:paraId="1419BC48" w14:textId="42970C70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บริหารจัดการ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7FD642BC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59CB2047" w14:textId="7CB507EB" w:rsidR="003B37D4" w:rsidRP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14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เรียนรู้เกี่ยวกับโปรแกรม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CMS</w:t>
            </w:r>
          </w:p>
        </w:tc>
        <w:tc>
          <w:tcPr>
            <w:tcW w:w="3206" w:type="dxa"/>
          </w:tcPr>
          <w:p w14:paraId="60A238E7" w14:textId="1282B855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ิดตั้งโปรแกรม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CMS</w:t>
            </w:r>
          </w:p>
        </w:tc>
      </w:tr>
      <w:tr w:rsidR="003B37D4" w14:paraId="79DF9EA6" w14:textId="77777777" w:rsidTr="00D252BC">
        <w:tc>
          <w:tcPr>
            <w:tcW w:w="1908" w:type="dxa"/>
            <w:vMerge/>
          </w:tcPr>
          <w:p w14:paraId="01FD270C" w14:textId="77777777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67CFAE6E" w14:textId="44A4BC2A" w:rsidR="003B37D4" w:rsidRPr="00653056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14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3206" w:type="dxa"/>
          </w:tcPr>
          <w:p w14:paraId="25639F36" w14:textId="0D081602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ตั้งค่าโปรแกรม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CMS</w:t>
            </w:r>
          </w:p>
        </w:tc>
      </w:tr>
      <w:tr w:rsidR="003B37D4" w14:paraId="3FC3434B" w14:textId="77777777" w:rsidTr="00D252BC">
        <w:tc>
          <w:tcPr>
            <w:tcW w:w="1908" w:type="dxa"/>
            <w:vMerge/>
          </w:tcPr>
          <w:p w14:paraId="2CA59784" w14:textId="77777777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67B25D3F" w14:textId="7ED38254" w:rsidR="003B37D4" w:rsidRPr="00653056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14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3206" w:type="dxa"/>
          </w:tcPr>
          <w:p w14:paraId="75F86338" w14:textId="77777777" w:rsidR="003B37D4" w:rsidRDefault="003B37D4" w:rsidP="00F51D81">
            <w:pPr>
              <w:widowControl w:val="0"/>
              <w:ind w:right="-1385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เชื่อมต่อระบบเพื่อบริหารจัดการ</w:t>
            </w:r>
            <w:proofErr w:type="spellEnd"/>
          </w:p>
          <w:p w14:paraId="40B01FDD" w14:textId="5B58BA85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ะบบกล้องวงจรปิด</w:t>
            </w:r>
            <w:proofErr w:type="spellEnd"/>
          </w:p>
        </w:tc>
      </w:tr>
      <w:tr w:rsidR="003B37D4" w14:paraId="4A6DADE0" w14:textId="77777777" w:rsidTr="00D252BC">
        <w:tc>
          <w:tcPr>
            <w:tcW w:w="1908" w:type="dxa"/>
            <w:vMerge w:val="restart"/>
          </w:tcPr>
          <w:p w14:paraId="6400032E" w14:textId="77777777" w:rsidR="00D252BC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7389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5878FA">
              <w:rPr>
                <w:rFonts w:ascii="TH SarabunPSK" w:hAnsi="TH SarabunPSK" w:cs="TH SarabunPSK"/>
                <w:sz w:val="32"/>
                <w:szCs w:val="32"/>
              </w:rPr>
              <w:t xml:space="preserve">6. </w:t>
            </w:r>
            <w:proofErr w:type="spellStart"/>
            <w:r w:rsidRPr="005878FA">
              <w:rPr>
                <w:rFonts w:ascii="TH SarabunPSK" w:eastAsia="Arial Unicode MS" w:hAnsi="TH SarabunPSK" w:cs="TH SarabunPSK"/>
                <w:sz w:val="32"/>
                <w:szCs w:val="32"/>
              </w:rPr>
              <w:t>การทดสอบและ</w:t>
            </w:r>
            <w:proofErr w:type="spellEnd"/>
          </w:p>
          <w:p w14:paraId="65415E87" w14:textId="12F15917" w:rsidR="003B37D4" w:rsidRPr="005878FA" w:rsidRDefault="00D252BC" w:rsidP="00D252B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7389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  </w:t>
            </w:r>
            <w:proofErr w:type="spellStart"/>
            <w:r w:rsidR="003B37D4" w:rsidRPr="005878FA">
              <w:rPr>
                <w:rFonts w:ascii="TH SarabunPSK" w:eastAsia="Arial Unicode MS" w:hAnsi="TH SarabunPSK" w:cs="TH SarabunPSK"/>
                <w:sz w:val="32"/>
                <w:szCs w:val="32"/>
              </w:rPr>
              <w:t>ตรวจสอบระบบ</w:t>
            </w:r>
            <w:proofErr w:type="spellEnd"/>
            <w:r w:rsidR="003B37D4" w:rsidRPr="005878FA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673F2EEB" w14:textId="77777777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7DF7DD76" w14:textId="7781E4FA" w:rsidR="003B37D4" w:rsidRPr="00653056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14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3206" w:type="dxa"/>
          </w:tcPr>
          <w:p w14:paraId="2BB0F672" w14:textId="00B2BB59" w:rsidR="003B37D4" w:rsidRPr="00653056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385"/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ตรวจสอบการ</w:t>
            </w:r>
            <w:proofErr w:type="spellEnd"/>
            <w:r w:rsidR="004270B2">
              <w:rPr>
                <w:rFonts w:ascii="TH SarabunPSK" w:eastAsia="Arial Unicode MS" w:hAnsi="TH SarabunPSK" w:cs="TH SarabunPSK"/>
                <w:sz w:val="32"/>
                <w:szCs w:val="32"/>
                <w:cs/>
              </w:rPr>
              <w:t>ทำ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งานของ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28F7EDE2" w14:textId="77777777" w:rsidR="003B37D4" w:rsidRPr="00653056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</w:tr>
      <w:tr w:rsidR="003B37D4" w14:paraId="0894A145" w14:textId="77777777" w:rsidTr="00D252BC">
        <w:tc>
          <w:tcPr>
            <w:tcW w:w="1908" w:type="dxa"/>
            <w:vMerge/>
          </w:tcPr>
          <w:p w14:paraId="473EA0DF" w14:textId="77777777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48AE5BC9" w14:textId="4D3A50CB" w:rsidR="003B37D4" w:rsidRPr="00653056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14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3206" w:type="dxa"/>
          </w:tcPr>
          <w:p w14:paraId="20D29237" w14:textId="77777777" w:rsidR="003B37D4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1385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การทดสอบระบบฮาร์ดแวร์ของ</w:t>
            </w:r>
            <w:proofErr w:type="spellEnd"/>
          </w:p>
          <w:p w14:paraId="64040084" w14:textId="566C1D32" w:rsidR="003B37D4" w:rsidRPr="00653056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3B37D4" w14:paraId="597E1092" w14:textId="77777777" w:rsidTr="00D252BC">
        <w:tc>
          <w:tcPr>
            <w:tcW w:w="1908" w:type="dxa"/>
            <w:vMerge/>
          </w:tcPr>
          <w:p w14:paraId="15C4C910" w14:textId="77777777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39621FF0" w14:textId="513A4CE5" w:rsidR="003B37D4" w:rsidRPr="00653056" w:rsidRDefault="003B37D4" w:rsidP="00D252B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08" w:right="-114" w:firstLine="142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3206" w:type="dxa"/>
          </w:tcPr>
          <w:p w14:paraId="365A3752" w14:textId="77777777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การทดสอบระบบซอฟแวร์ของ</w:t>
            </w:r>
            <w:proofErr w:type="spellEnd"/>
          </w:p>
          <w:p w14:paraId="04700BB7" w14:textId="0CA8DC70" w:rsidR="003B37D4" w:rsidRPr="00653056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3B37D4" w14:paraId="38948994" w14:textId="77777777" w:rsidTr="00D252BC">
        <w:tc>
          <w:tcPr>
            <w:tcW w:w="1908" w:type="dxa"/>
            <w:vMerge w:val="restart"/>
          </w:tcPr>
          <w:p w14:paraId="4D3A3257" w14:textId="77777777" w:rsidR="00D252BC" w:rsidRDefault="003B37D4" w:rsidP="00F51D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7569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7.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วิเคราะห์ปัญ</w:t>
            </w:r>
            <w:proofErr w:type="spellEnd"/>
          </w:p>
          <w:p w14:paraId="7AA5DF04" w14:textId="59220D82" w:rsidR="003B37D4" w:rsidRPr="00653056" w:rsidRDefault="00D252BC" w:rsidP="00D252B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right="-7569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 w:hint="cs"/>
                <w:sz w:val="32"/>
                <w:szCs w:val="32"/>
                <w:cs/>
              </w:rPr>
              <w:t xml:space="preserve">  </w:t>
            </w:r>
            <w:proofErr w:type="spellStart"/>
            <w:r w:rsidR="003B37D4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หาและ</w:t>
            </w:r>
            <w:r w:rsidR="004270B2">
              <w:rPr>
                <w:rFonts w:ascii="TH SarabunPSK" w:eastAsia="Arial Unicode MS" w:hAnsi="TH SarabunPSK" w:cs="TH SarabunPSK"/>
                <w:sz w:val="32"/>
                <w:szCs w:val="32"/>
                <w:cs/>
              </w:rPr>
              <w:t>บำ</w:t>
            </w:r>
            <w:r w:rsidR="003B37D4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ุงรักษา</w:t>
            </w:r>
            <w:proofErr w:type="spellEnd"/>
            <w:r w:rsidR="003B37D4"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  <w:p w14:paraId="2E963A8D" w14:textId="77777777" w:rsidR="003B37D4" w:rsidRPr="00653056" w:rsidRDefault="003B37D4" w:rsidP="002F2E1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left="11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5450F23D" w14:textId="761844B8" w:rsidR="003B37D4" w:rsidRPr="00653056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วิเคราะห์ปัญหาระบบ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3206" w:type="dxa"/>
          </w:tcPr>
          <w:p w14:paraId="4069DEC9" w14:textId="37CD5709" w:rsidR="003B37D4" w:rsidRDefault="003B37D4" w:rsidP="003B37D4">
            <w:pPr>
              <w:widowControl w:val="0"/>
              <w:ind w:right="-1"/>
              <w:jc w:val="center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>-</w:t>
            </w:r>
          </w:p>
        </w:tc>
      </w:tr>
      <w:tr w:rsidR="003B37D4" w14:paraId="18B77DEE" w14:textId="77777777" w:rsidTr="00D252BC">
        <w:tc>
          <w:tcPr>
            <w:tcW w:w="1908" w:type="dxa"/>
            <w:vMerge/>
          </w:tcPr>
          <w:p w14:paraId="76FAFB44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15866993" w14:textId="1C113810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แก้ไขปัญหาระบบ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3206" w:type="dxa"/>
          </w:tcPr>
          <w:p w14:paraId="608CE845" w14:textId="5B90C02C" w:rsidR="003B37D4" w:rsidRDefault="003B37D4" w:rsidP="003B37D4">
            <w:pPr>
              <w:widowControl w:val="0"/>
              <w:ind w:right="-1"/>
              <w:jc w:val="center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>-</w:t>
            </w:r>
          </w:p>
        </w:tc>
      </w:tr>
      <w:tr w:rsidR="003B37D4" w14:paraId="2CDBB9D4" w14:textId="77777777" w:rsidTr="00D252BC">
        <w:tc>
          <w:tcPr>
            <w:tcW w:w="1908" w:type="dxa"/>
            <w:vMerge/>
          </w:tcPr>
          <w:p w14:paraId="5266C54A" w14:textId="77777777" w:rsidR="003B37D4" w:rsidRDefault="003B37D4" w:rsidP="00761D8D">
            <w:pPr>
              <w:widowControl w:val="0"/>
              <w:ind w:right="-1"/>
              <w:rPr>
                <w:rFonts w:ascii="TH SarabunPSK" w:eastAsia="Arial Unicode MS" w:hAnsi="TH SarabunPSK" w:cs="TH SarabunPSK"/>
                <w:sz w:val="32"/>
                <w:szCs w:val="32"/>
              </w:rPr>
            </w:pPr>
          </w:p>
        </w:tc>
        <w:tc>
          <w:tcPr>
            <w:tcW w:w="3474" w:type="dxa"/>
          </w:tcPr>
          <w:p w14:paraId="4BAB79B4" w14:textId="79E8556B" w:rsidR="003B37D4" w:rsidRDefault="003B37D4" w:rsidP="003B37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- </w:t>
            </w:r>
            <w:proofErr w:type="spellStart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การ</w:t>
            </w:r>
            <w:r w:rsidR="004270B2">
              <w:rPr>
                <w:rFonts w:ascii="TH SarabunPSK" w:eastAsia="Arial Unicode MS" w:hAnsi="TH SarabunPSK" w:cs="TH SarabunPSK"/>
                <w:sz w:val="32"/>
                <w:szCs w:val="32"/>
                <w:cs/>
              </w:rPr>
              <w:t>บำ</w:t>
            </w:r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>รุงรักษาระบบกล้องวงจรปิด</w:t>
            </w:r>
            <w:proofErr w:type="spellEnd"/>
            <w:r w:rsidRPr="00653056">
              <w:rPr>
                <w:rFonts w:ascii="TH SarabunPSK" w:eastAsia="Arial Unicode MS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3206" w:type="dxa"/>
          </w:tcPr>
          <w:p w14:paraId="0C68D5B8" w14:textId="5B2931E6" w:rsidR="003B37D4" w:rsidRDefault="003B37D4" w:rsidP="003B37D4">
            <w:pPr>
              <w:widowControl w:val="0"/>
              <w:ind w:right="-1"/>
              <w:jc w:val="center"/>
              <w:rPr>
                <w:rFonts w:ascii="TH SarabunPSK" w:eastAsia="Arial Unicode MS" w:hAnsi="TH SarabunPSK" w:cs="TH SarabunPSK"/>
                <w:sz w:val="32"/>
                <w:szCs w:val="32"/>
              </w:rPr>
            </w:pPr>
            <w:r>
              <w:rPr>
                <w:rFonts w:ascii="TH SarabunPSK" w:eastAsia="Arial Unicode MS" w:hAnsi="TH SarabunPSK" w:cs="TH SarabunPSK"/>
                <w:sz w:val="32"/>
                <w:szCs w:val="32"/>
              </w:rPr>
              <w:t>-</w:t>
            </w:r>
          </w:p>
        </w:tc>
      </w:tr>
    </w:tbl>
    <w:p w14:paraId="3364EF83" w14:textId="77777777" w:rsidR="00761D8D" w:rsidRDefault="00761D8D" w:rsidP="00761D8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right="-1"/>
        <w:rPr>
          <w:rFonts w:ascii="TH SarabunPSK" w:eastAsia="Arial Unicode MS" w:hAnsi="TH SarabunPSK" w:cs="TH SarabunPSK"/>
          <w:sz w:val="32"/>
          <w:szCs w:val="32"/>
        </w:rPr>
      </w:pPr>
    </w:p>
    <w:bookmarkEnd w:id="3"/>
    <w:p w14:paraId="000000C0" w14:textId="363A5BCA" w:rsidR="009F0729" w:rsidRDefault="009F0729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9" w:right="3979"/>
        <w:rPr>
          <w:rFonts w:ascii="TH SarabunPSK" w:hAnsi="TH SarabunPSK" w:cs="TH SarabunPSK"/>
          <w:sz w:val="32"/>
          <w:szCs w:val="32"/>
        </w:rPr>
      </w:pPr>
    </w:p>
    <w:p w14:paraId="77E03004" w14:textId="6E9F0F46" w:rsidR="0095520D" w:rsidRDefault="0095520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9" w:right="3979"/>
        <w:rPr>
          <w:rFonts w:ascii="TH SarabunPSK" w:hAnsi="TH SarabunPSK" w:cs="TH SarabunPSK"/>
          <w:sz w:val="32"/>
          <w:szCs w:val="32"/>
        </w:rPr>
      </w:pPr>
    </w:p>
    <w:p w14:paraId="6719DA27" w14:textId="65D2EF65" w:rsidR="0095520D" w:rsidRDefault="0095520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9" w:right="3979"/>
        <w:rPr>
          <w:rFonts w:ascii="TH SarabunPSK" w:hAnsi="TH SarabunPSK" w:cs="TH SarabunPSK"/>
          <w:sz w:val="32"/>
          <w:szCs w:val="32"/>
        </w:rPr>
      </w:pPr>
    </w:p>
    <w:p w14:paraId="6836DEBD" w14:textId="1C0BEBD4" w:rsidR="0095520D" w:rsidRDefault="0095520D" w:rsidP="00F4555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left="259" w:right="3979"/>
        <w:rPr>
          <w:rFonts w:ascii="TH SarabunPSK" w:hAnsi="TH SarabunPSK" w:cs="TH SarabunPSK"/>
          <w:sz w:val="32"/>
          <w:szCs w:val="32"/>
        </w:rPr>
      </w:pPr>
    </w:p>
    <w:sectPr w:rsidR="0095520D" w:rsidSect="00691F76">
      <w:headerReference w:type="default" r:id="rId10"/>
      <w:pgSz w:w="11907" w:h="16840" w:code="9"/>
      <w:pgMar w:top="1418" w:right="1134" w:bottom="1134" w:left="1814" w:header="0" w:footer="720" w:gutter="0"/>
      <w:pgNumType w:start="152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550C7" w14:textId="77777777" w:rsidR="002E5574" w:rsidRDefault="002E5574" w:rsidP="008F5317">
      <w:pPr>
        <w:spacing w:line="240" w:lineRule="auto"/>
      </w:pPr>
      <w:r>
        <w:separator/>
      </w:r>
    </w:p>
  </w:endnote>
  <w:endnote w:type="continuationSeparator" w:id="0">
    <w:p w14:paraId="312B9458" w14:textId="77777777" w:rsidR="002E5574" w:rsidRDefault="002E5574" w:rsidP="008F53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H SarabunPSK">
    <w:altName w:val="TH SarabunPSK"/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Arial Unicode MS">
    <w:panose1 w:val="020B0604020202020204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ngsanaNew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5A023A" w14:textId="77777777" w:rsidR="002E5574" w:rsidRDefault="002E5574" w:rsidP="008F5317">
      <w:pPr>
        <w:spacing w:line="240" w:lineRule="auto"/>
      </w:pPr>
      <w:r>
        <w:separator/>
      </w:r>
    </w:p>
  </w:footnote>
  <w:footnote w:type="continuationSeparator" w:id="0">
    <w:p w14:paraId="202061C7" w14:textId="77777777" w:rsidR="002E5574" w:rsidRDefault="002E5574" w:rsidP="008F531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572376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18"/>
        <w:szCs w:val="22"/>
      </w:rPr>
    </w:sdtEndPr>
    <w:sdtContent>
      <w:p w14:paraId="5D48E7B1" w14:textId="77777777" w:rsidR="006378D8" w:rsidRDefault="006378D8">
        <w:pPr>
          <w:pStyle w:val="a8"/>
          <w:jc w:val="right"/>
        </w:pPr>
      </w:p>
      <w:p w14:paraId="32216EB0" w14:textId="77777777" w:rsidR="006378D8" w:rsidRDefault="006378D8">
        <w:pPr>
          <w:pStyle w:val="a8"/>
          <w:jc w:val="right"/>
        </w:pPr>
      </w:p>
      <w:p w14:paraId="36078ED1" w14:textId="77777777" w:rsidR="00691F76" w:rsidRDefault="008F5317">
        <w:pPr>
          <w:pStyle w:val="a8"/>
          <w:jc w:val="right"/>
          <w:rPr>
            <w:rFonts w:ascii="TH SarabunPSK" w:hAnsi="TH SarabunPSK" w:cs="TH SarabunPSK"/>
            <w:sz w:val="32"/>
            <w:szCs w:val="40"/>
          </w:rPr>
        </w:pPr>
        <w:r w:rsidRPr="006378D8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6378D8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6378D8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6378D8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6378D8">
          <w:rPr>
            <w:rFonts w:ascii="TH SarabunPSK" w:hAnsi="TH SarabunPSK" w:cs="TH SarabunPSK"/>
            <w:sz w:val="32"/>
            <w:szCs w:val="40"/>
          </w:rPr>
          <w:fldChar w:fldCharType="end"/>
        </w:r>
      </w:p>
      <w:p w14:paraId="39130622" w14:textId="77777777" w:rsidR="00691F76" w:rsidRPr="00691F76" w:rsidRDefault="00691F76">
        <w:pPr>
          <w:pStyle w:val="a8"/>
          <w:jc w:val="right"/>
          <w:rPr>
            <w:rFonts w:ascii="TH SarabunPSK" w:hAnsi="TH SarabunPSK" w:cs="TH SarabunPSK"/>
            <w:sz w:val="18"/>
            <w:szCs w:val="22"/>
          </w:rPr>
        </w:pPr>
      </w:p>
      <w:p w14:paraId="4B02547F" w14:textId="6AFE4E69" w:rsidR="008F5317" w:rsidRPr="006378D8" w:rsidRDefault="002E5574">
        <w:pPr>
          <w:pStyle w:val="a8"/>
          <w:jc w:val="right"/>
          <w:rPr>
            <w:rFonts w:ascii="TH SarabunPSK" w:hAnsi="TH SarabunPSK" w:cs="TH SarabunPSK"/>
            <w:sz w:val="32"/>
            <w:szCs w:val="40"/>
          </w:rPr>
        </w:pPr>
      </w:p>
    </w:sdtContent>
  </w:sdt>
  <w:p w14:paraId="595805D2" w14:textId="77777777" w:rsidR="008F5317" w:rsidRDefault="008F5317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9A3471"/>
    <w:multiLevelType w:val="hybridMultilevel"/>
    <w:tmpl w:val="EA622E58"/>
    <w:lvl w:ilvl="0" w:tplc="38E87B5C">
      <w:start w:val="1"/>
      <w:numFmt w:val="decimal"/>
      <w:lvlText w:val="%1."/>
      <w:lvlJc w:val="left"/>
      <w:pPr>
        <w:ind w:left="866" w:hanging="360"/>
      </w:pPr>
      <w:rPr>
        <w:rFonts w:eastAsia="Aria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586" w:hanging="360"/>
      </w:pPr>
    </w:lvl>
    <w:lvl w:ilvl="2" w:tplc="0409001B" w:tentative="1">
      <w:start w:val="1"/>
      <w:numFmt w:val="lowerRoman"/>
      <w:lvlText w:val="%3."/>
      <w:lvlJc w:val="right"/>
      <w:pPr>
        <w:ind w:left="2306" w:hanging="180"/>
      </w:pPr>
    </w:lvl>
    <w:lvl w:ilvl="3" w:tplc="0409000F" w:tentative="1">
      <w:start w:val="1"/>
      <w:numFmt w:val="decimal"/>
      <w:lvlText w:val="%4."/>
      <w:lvlJc w:val="left"/>
      <w:pPr>
        <w:ind w:left="3026" w:hanging="360"/>
      </w:pPr>
    </w:lvl>
    <w:lvl w:ilvl="4" w:tplc="04090019" w:tentative="1">
      <w:start w:val="1"/>
      <w:numFmt w:val="lowerLetter"/>
      <w:lvlText w:val="%5."/>
      <w:lvlJc w:val="left"/>
      <w:pPr>
        <w:ind w:left="3746" w:hanging="360"/>
      </w:pPr>
    </w:lvl>
    <w:lvl w:ilvl="5" w:tplc="0409001B" w:tentative="1">
      <w:start w:val="1"/>
      <w:numFmt w:val="lowerRoman"/>
      <w:lvlText w:val="%6."/>
      <w:lvlJc w:val="right"/>
      <w:pPr>
        <w:ind w:left="4466" w:hanging="180"/>
      </w:pPr>
    </w:lvl>
    <w:lvl w:ilvl="6" w:tplc="0409000F" w:tentative="1">
      <w:start w:val="1"/>
      <w:numFmt w:val="decimal"/>
      <w:lvlText w:val="%7."/>
      <w:lvlJc w:val="left"/>
      <w:pPr>
        <w:ind w:left="5186" w:hanging="360"/>
      </w:pPr>
    </w:lvl>
    <w:lvl w:ilvl="7" w:tplc="04090019" w:tentative="1">
      <w:start w:val="1"/>
      <w:numFmt w:val="lowerLetter"/>
      <w:lvlText w:val="%8."/>
      <w:lvlJc w:val="left"/>
      <w:pPr>
        <w:ind w:left="5906" w:hanging="360"/>
      </w:pPr>
    </w:lvl>
    <w:lvl w:ilvl="8" w:tplc="0409001B" w:tentative="1">
      <w:start w:val="1"/>
      <w:numFmt w:val="lowerRoman"/>
      <w:lvlText w:val="%9."/>
      <w:lvlJc w:val="right"/>
      <w:pPr>
        <w:ind w:left="6626" w:hanging="180"/>
      </w:pPr>
    </w:lvl>
  </w:abstractNum>
  <w:abstractNum w:abstractNumId="1" w15:restartNumberingAfterBreak="0">
    <w:nsid w:val="22735B6A"/>
    <w:multiLevelType w:val="hybridMultilevel"/>
    <w:tmpl w:val="C58ABA18"/>
    <w:lvl w:ilvl="0" w:tplc="3D7ABA4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F3D38AC"/>
    <w:multiLevelType w:val="hybridMultilevel"/>
    <w:tmpl w:val="1E9ED2C2"/>
    <w:lvl w:ilvl="0" w:tplc="EEDE5AD6">
      <w:start w:val="3"/>
      <w:numFmt w:val="bullet"/>
      <w:lvlText w:val="-"/>
      <w:lvlJc w:val="left"/>
      <w:pPr>
        <w:ind w:left="720" w:hanging="360"/>
      </w:pPr>
      <w:rPr>
        <w:rFonts w:ascii="TH SarabunPSK" w:eastAsia="Arial Unicode MS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19031602">
    <w:abstractNumId w:val="2"/>
  </w:num>
  <w:num w:numId="2" w16cid:durableId="1531338152">
    <w:abstractNumId w:val="0"/>
  </w:num>
  <w:num w:numId="3" w16cid:durableId="81391410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0729"/>
    <w:rsid w:val="000131B8"/>
    <w:rsid w:val="00073BE4"/>
    <w:rsid w:val="00081B21"/>
    <w:rsid w:val="000A4136"/>
    <w:rsid w:val="000C1EFC"/>
    <w:rsid w:val="001028BD"/>
    <w:rsid w:val="00110D93"/>
    <w:rsid w:val="001309F1"/>
    <w:rsid w:val="0014689E"/>
    <w:rsid w:val="00165865"/>
    <w:rsid w:val="00166303"/>
    <w:rsid w:val="00171EF4"/>
    <w:rsid w:val="001930E2"/>
    <w:rsid w:val="001A47E3"/>
    <w:rsid w:val="001D0EFD"/>
    <w:rsid w:val="00230C9A"/>
    <w:rsid w:val="0026427C"/>
    <w:rsid w:val="0028081D"/>
    <w:rsid w:val="0028665F"/>
    <w:rsid w:val="002C6A43"/>
    <w:rsid w:val="002E5574"/>
    <w:rsid w:val="002F2E16"/>
    <w:rsid w:val="0034117C"/>
    <w:rsid w:val="0036797A"/>
    <w:rsid w:val="00384BC4"/>
    <w:rsid w:val="003864E8"/>
    <w:rsid w:val="003A36B5"/>
    <w:rsid w:val="003B37D4"/>
    <w:rsid w:val="00413FF5"/>
    <w:rsid w:val="004270B2"/>
    <w:rsid w:val="00473317"/>
    <w:rsid w:val="00497C8A"/>
    <w:rsid w:val="004B16A1"/>
    <w:rsid w:val="004B444E"/>
    <w:rsid w:val="004B6F93"/>
    <w:rsid w:val="004C4E1D"/>
    <w:rsid w:val="004E2BA5"/>
    <w:rsid w:val="004E4DFB"/>
    <w:rsid w:val="00505646"/>
    <w:rsid w:val="00547D63"/>
    <w:rsid w:val="005878FA"/>
    <w:rsid w:val="005C48B5"/>
    <w:rsid w:val="005E4C25"/>
    <w:rsid w:val="005E5D91"/>
    <w:rsid w:val="00607F46"/>
    <w:rsid w:val="00624EA8"/>
    <w:rsid w:val="00633D9C"/>
    <w:rsid w:val="006378D8"/>
    <w:rsid w:val="0064533B"/>
    <w:rsid w:val="00653056"/>
    <w:rsid w:val="006721FC"/>
    <w:rsid w:val="00691F76"/>
    <w:rsid w:val="006928D7"/>
    <w:rsid w:val="006B626F"/>
    <w:rsid w:val="006C6946"/>
    <w:rsid w:val="006D7F9A"/>
    <w:rsid w:val="006F4BDB"/>
    <w:rsid w:val="007270D9"/>
    <w:rsid w:val="00752AFE"/>
    <w:rsid w:val="00756461"/>
    <w:rsid w:val="00761D8D"/>
    <w:rsid w:val="007803B6"/>
    <w:rsid w:val="007813F3"/>
    <w:rsid w:val="00792898"/>
    <w:rsid w:val="007D669A"/>
    <w:rsid w:val="007E7901"/>
    <w:rsid w:val="007F23AF"/>
    <w:rsid w:val="007F588E"/>
    <w:rsid w:val="008119A4"/>
    <w:rsid w:val="00865713"/>
    <w:rsid w:val="00881366"/>
    <w:rsid w:val="008B26E2"/>
    <w:rsid w:val="008B6E57"/>
    <w:rsid w:val="008E31C5"/>
    <w:rsid w:val="008F5317"/>
    <w:rsid w:val="00915C1A"/>
    <w:rsid w:val="0095006F"/>
    <w:rsid w:val="0095520D"/>
    <w:rsid w:val="009647B0"/>
    <w:rsid w:val="0097565C"/>
    <w:rsid w:val="00977B86"/>
    <w:rsid w:val="009810A8"/>
    <w:rsid w:val="009A433E"/>
    <w:rsid w:val="009B1932"/>
    <w:rsid w:val="009B2310"/>
    <w:rsid w:val="009F0729"/>
    <w:rsid w:val="009F322F"/>
    <w:rsid w:val="00A413C4"/>
    <w:rsid w:val="00A53708"/>
    <w:rsid w:val="00AF33EE"/>
    <w:rsid w:val="00B02707"/>
    <w:rsid w:val="00B35B45"/>
    <w:rsid w:val="00B70080"/>
    <w:rsid w:val="00B7678E"/>
    <w:rsid w:val="00BE5E8C"/>
    <w:rsid w:val="00C142A5"/>
    <w:rsid w:val="00C64ACC"/>
    <w:rsid w:val="00C74210"/>
    <w:rsid w:val="00CA68E1"/>
    <w:rsid w:val="00CB6A0A"/>
    <w:rsid w:val="00CE5ED8"/>
    <w:rsid w:val="00CF179B"/>
    <w:rsid w:val="00D211BB"/>
    <w:rsid w:val="00D239EC"/>
    <w:rsid w:val="00D252BC"/>
    <w:rsid w:val="00D43930"/>
    <w:rsid w:val="00D4531A"/>
    <w:rsid w:val="00D57E81"/>
    <w:rsid w:val="00D62567"/>
    <w:rsid w:val="00D951AF"/>
    <w:rsid w:val="00DA5334"/>
    <w:rsid w:val="00DA5DF5"/>
    <w:rsid w:val="00DE473D"/>
    <w:rsid w:val="00E3063D"/>
    <w:rsid w:val="00E50BF6"/>
    <w:rsid w:val="00E761EA"/>
    <w:rsid w:val="00E87233"/>
    <w:rsid w:val="00EC71B6"/>
    <w:rsid w:val="00ED54A7"/>
    <w:rsid w:val="00F004A0"/>
    <w:rsid w:val="00F2177D"/>
    <w:rsid w:val="00F4555E"/>
    <w:rsid w:val="00F51D81"/>
    <w:rsid w:val="00F71E01"/>
    <w:rsid w:val="00F7239F"/>
    <w:rsid w:val="00F90B95"/>
    <w:rsid w:val="00FB262D"/>
    <w:rsid w:val="00FC1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6675F6"/>
  <w15:docId w15:val="{A4014D68-3F46-4DA6-AD4D-AF6D9D43B6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n-US" w:eastAsia="en-US" w:bidi="th-TH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styleId="a5">
    <w:name w:val="Table Grid"/>
    <w:basedOn w:val="a1"/>
    <w:uiPriority w:val="39"/>
    <w:rsid w:val="00166303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4531A"/>
    <w:pPr>
      <w:ind w:left="720"/>
      <w:contextualSpacing/>
    </w:pPr>
    <w:rPr>
      <w:rFonts w:cs="Cordia New"/>
      <w:szCs w:val="28"/>
    </w:rPr>
  </w:style>
  <w:style w:type="paragraph" w:styleId="a7">
    <w:name w:val="Normal (Web)"/>
    <w:basedOn w:val="a"/>
    <w:uiPriority w:val="99"/>
    <w:unhideWhenUsed/>
    <w:rsid w:val="00CE5ED8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  <w:szCs w:val="28"/>
    </w:rPr>
  </w:style>
  <w:style w:type="paragraph" w:styleId="a8">
    <w:name w:val="header"/>
    <w:basedOn w:val="a"/>
    <w:link w:val="a9"/>
    <w:uiPriority w:val="99"/>
    <w:unhideWhenUsed/>
    <w:rsid w:val="008F5317"/>
    <w:pPr>
      <w:tabs>
        <w:tab w:val="center" w:pos="4513"/>
        <w:tab w:val="right" w:pos="9026"/>
      </w:tabs>
      <w:spacing w:line="240" w:lineRule="auto"/>
    </w:pPr>
    <w:rPr>
      <w:rFonts w:cs="Cordia New"/>
      <w:szCs w:val="28"/>
    </w:rPr>
  </w:style>
  <w:style w:type="character" w:customStyle="1" w:styleId="a9">
    <w:name w:val="หัวกระดาษ อักขระ"/>
    <w:basedOn w:val="a0"/>
    <w:link w:val="a8"/>
    <w:uiPriority w:val="99"/>
    <w:rsid w:val="008F5317"/>
    <w:rPr>
      <w:rFonts w:cs="Cordia New"/>
      <w:szCs w:val="28"/>
    </w:rPr>
  </w:style>
  <w:style w:type="paragraph" w:styleId="aa">
    <w:name w:val="footer"/>
    <w:basedOn w:val="a"/>
    <w:link w:val="ab"/>
    <w:uiPriority w:val="99"/>
    <w:unhideWhenUsed/>
    <w:rsid w:val="008F5317"/>
    <w:pPr>
      <w:tabs>
        <w:tab w:val="center" w:pos="4513"/>
        <w:tab w:val="right" w:pos="9026"/>
      </w:tabs>
      <w:spacing w:line="240" w:lineRule="auto"/>
    </w:pPr>
    <w:rPr>
      <w:rFonts w:cs="Cordia New"/>
      <w:szCs w:val="28"/>
    </w:rPr>
  </w:style>
  <w:style w:type="character" w:customStyle="1" w:styleId="ab">
    <w:name w:val="ท้ายกระดาษ อักขระ"/>
    <w:basedOn w:val="a0"/>
    <w:link w:val="aa"/>
    <w:uiPriority w:val="99"/>
    <w:rsid w:val="008F5317"/>
    <w:rPr>
      <w:rFonts w:cs="Cordia New"/>
      <w:szCs w:val="28"/>
    </w:rPr>
  </w:style>
  <w:style w:type="paragraph" w:customStyle="1" w:styleId="root-block-node">
    <w:name w:val="root-block-node"/>
    <w:basedOn w:val="a"/>
    <w:rsid w:val="00CA68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c">
    <w:name w:val="Strong"/>
    <w:basedOn w:val="a0"/>
    <w:uiPriority w:val="22"/>
    <w:qFormat/>
    <w:rsid w:val="00CA68E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2</Pages>
  <Words>1690</Words>
  <Characters>9638</Characters>
  <Application>Microsoft Office Word</Application>
  <DocSecurity>0</DocSecurity>
  <Lines>80</Lines>
  <Paragraphs>2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a</dc:creator>
  <cp:lastModifiedBy>Who</cp:lastModifiedBy>
  <cp:revision>11</cp:revision>
  <cp:lastPrinted>2022-04-11T09:19:00Z</cp:lastPrinted>
  <dcterms:created xsi:type="dcterms:W3CDTF">2022-04-03T12:55:00Z</dcterms:created>
  <dcterms:modified xsi:type="dcterms:W3CDTF">2022-04-11T09:34:00Z</dcterms:modified>
</cp:coreProperties>
</file>